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B1FD77" w14:textId="77777777" w:rsidR="00850428" w:rsidRDefault="00850428" w:rsidP="00850428">
      <w:pPr>
        <w:pStyle w:val="2"/>
      </w:pPr>
      <w:r>
        <w:rPr>
          <w:rFonts w:hint="eastAsia"/>
        </w:rPr>
        <w:t>介绍</w:t>
      </w:r>
    </w:p>
    <w:p w14:paraId="2855AC74" w14:textId="77777777" w:rsidR="00AE0D9E" w:rsidRDefault="00F30183" w:rsidP="006A1692">
      <w:r w:rsidRPr="006A1692">
        <w:rPr>
          <w:rFonts w:hint="eastAsia"/>
        </w:rPr>
        <w:t>这里提供各个插件的作用效果图片，用于分辨各插件单独的作用。</w:t>
      </w:r>
    </w:p>
    <w:p w14:paraId="79C59908" w14:textId="77777777" w:rsidR="004E60F5" w:rsidRPr="006A1692" w:rsidRDefault="004E60F5" w:rsidP="006A1692">
      <w:r>
        <w:rPr>
          <w:rFonts w:hint="eastAsia"/>
        </w:rPr>
        <w:t>每个插件只负责非常单一的一个模块，示例中是他们全部组合的效果。</w:t>
      </w:r>
    </w:p>
    <w:p w14:paraId="2C8CBF45" w14:textId="77777777" w:rsidR="006A1692" w:rsidRPr="00F754AF" w:rsidRDefault="00F754AF" w:rsidP="006A1692">
      <w:pPr>
        <w:rPr>
          <w:b/>
        </w:rPr>
      </w:pPr>
      <w:r w:rsidRPr="00F754AF">
        <w:rPr>
          <w:rFonts w:hint="eastAsia"/>
          <w:b/>
        </w:rPr>
        <w:t>如果你想详细了解</w:t>
      </w:r>
      <w:r w:rsidR="004E60F5">
        <w:rPr>
          <w:rFonts w:hint="eastAsia"/>
          <w:b/>
        </w:rPr>
        <w:t>具体</w:t>
      </w:r>
      <w:r w:rsidRPr="00F754AF">
        <w:rPr>
          <w:rFonts w:hint="eastAsia"/>
          <w:b/>
        </w:rPr>
        <w:t>插件的</w:t>
      </w:r>
      <w:r>
        <w:rPr>
          <w:rFonts w:hint="eastAsia"/>
          <w:b/>
        </w:rPr>
        <w:t>作用、</w:t>
      </w:r>
      <w:r w:rsidRPr="00F754AF">
        <w:rPr>
          <w:rFonts w:hint="eastAsia"/>
          <w:b/>
        </w:rPr>
        <w:t>细节</w:t>
      </w:r>
      <w:r>
        <w:rPr>
          <w:rFonts w:hint="eastAsia"/>
          <w:b/>
        </w:rPr>
        <w:t>、注意事项</w:t>
      </w:r>
      <w:r w:rsidRPr="00F754AF">
        <w:rPr>
          <w:rFonts w:hint="eastAsia"/>
          <w:b/>
        </w:rPr>
        <w:t>，就去插件管理器中查看指定插件的帮助信息。</w:t>
      </w:r>
      <w:r w:rsidR="00B07BB2">
        <w:rPr>
          <w:rFonts w:hint="eastAsia"/>
          <w:b/>
        </w:rPr>
        <w:t>（示例有部分注释，但不全</w:t>
      </w:r>
      <w:r w:rsidR="004E60F5">
        <w:rPr>
          <w:rFonts w:hint="eastAsia"/>
          <w:b/>
        </w:rPr>
        <w:t>面</w:t>
      </w:r>
      <w:r w:rsidR="00B07BB2">
        <w:rPr>
          <w:rFonts w:hint="eastAsia"/>
          <w:b/>
        </w:rPr>
        <w:t>）</w:t>
      </w:r>
    </w:p>
    <w:p w14:paraId="2E927B2E" w14:textId="77777777" w:rsidR="004E60F5" w:rsidRDefault="00706DBC" w:rsidP="006A1692">
      <w:r>
        <w:rPr>
          <w:noProof/>
        </w:rPr>
        <w:drawing>
          <wp:inline distT="0" distB="0" distL="0" distR="0" wp14:anchorId="070AB5A5" wp14:editId="40E724D4">
            <wp:extent cx="2333625" cy="218048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5406" cy="218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C67A1" w14:textId="77777777" w:rsidR="002D24B6" w:rsidRDefault="0057155E" w:rsidP="0057155E">
      <w:pPr>
        <w:adjustRightInd/>
        <w:snapToGrid/>
        <w:spacing w:line="220" w:lineRule="atLeast"/>
      </w:pPr>
      <w:r>
        <w:br w:type="page"/>
      </w:r>
    </w:p>
    <w:p w14:paraId="5970761C" w14:textId="77777777" w:rsidR="00126B06" w:rsidRDefault="0057155E" w:rsidP="00126B06">
      <w:pPr>
        <w:pStyle w:val="2"/>
      </w:pPr>
      <w:r>
        <w:rPr>
          <w:rFonts w:hint="eastAsia"/>
        </w:rPr>
        <w:lastRenderedPageBreak/>
        <w:t>整体分类</w:t>
      </w:r>
    </w:p>
    <w:p w14:paraId="4A6FFC38" w14:textId="77777777" w:rsidR="00176E01" w:rsidRDefault="00176E01" w:rsidP="00176E01">
      <w:r>
        <w:rPr>
          <w:rFonts w:hint="eastAsia"/>
        </w:rPr>
        <w:t>rmmv</w:t>
      </w:r>
      <w:r>
        <w:rPr>
          <w:rFonts w:hint="eastAsia"/>
        </w:rPr>
        <w:t>游戏分为三种界面：战斗、地图、菜单。</w:t>
      </w:r>
    </w:p>
    <w:p w14:paraId="452BC756" w14:textId="77777777" w:rsidR="00C41E8D" w:rsidRDefault="00176E01" w:rsidP="00176E01">
      <w:r>
        <w:object w:dxaOrig="7897" w:dyaOrig="12637" w14:anchorId="7E7CA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17.4pt" o:ole="">
            <v:imagedata r:id="rId8" o:title=""/>
          </v:shape>
          <o:OLEObject Type="Embed" ProgID="Visio.Drawing.15" ShapeID="_x0000_i1025" DrawAspect="Content" ObjectID="_1657037127" r:id="rId9"/>
        </w:object>
      </w:r>
    </w:p>
    <w:p w14:paraId="3B8B03A9" w14:textId="77777777" w:rsidR="00D35012" w:rsidRDefault="00D35012" w:rsidP="00D35012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F1846EE" w14:textId="77777777" w:rsidR="00C41E8D" w:rsidRPr="005464A6" w:rsidRDefault="00C41E8D" w:rsidP="005464A6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系统</w:t>
      </w:r>
    </w:p>
    <w:p w14:paraId="4165FED0" w14:textId="77777777" w:rsidR="005464A6" w:rsidRDefault="005464A6" w:rsidP="00C41E8D">
      <w:pPr>
        <w:pBdr>
          <w:bottom w:val="wave" w:sz="6" w:space="1" w:color="auto"/>
        </w:pBdr>
        <w:spacing w:line="220" w:lineRule="atLeast"/>
      </w:pPr>
      <w:r w:rsidRPr="005464A6">
        <w:t>YEP_CoreEngine</w:t>
      </w:r>
      <w:r>
        <w:tab/>
      </w:r>
      <w:r>
        <w:tab/>
      </w:r>
      <w:r w:rsidRPr="005464A6">
        <w:rPr>
          <w:rFonts w:hint="eastAsia"/>
        </w:rPr>
        <w:t>系统</w:t>
      </w:r>
      <w:r w:rsidRPr="005464A6">
        <w:rPr>
          <w:rFonts w:hint="eastAsia"/>
        </w:rPr>
        <w:t xml:space="preserve"> - </w:t>
      </w:r>
      <w:r w:rsidRPr="005464A6">
        <w:rPr>
          <w:rFonts w:hint="eastAsia"/>
        </w:rPr>
        <w:t>引擎核心</w:t>
      </w:r>
    </w:p>
    <w:p w14:paraId="00ED500D" w14:textId="77777777" w:rsidR="005464A6" w:rsidRDefault="006E1658" w:rsidP="00C41E8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E3D0BE2" wp14:editId="56FDA1CF">
            <wp:extent cx="1931279" cy="878840"/>
            <wp:effectExtent l="0" t="0" r="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7005" cy="8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1658">
        <w:rPr>
          <w:noProof/>
        </w:rPr>
        <w:t xml:space="preserve"> </w:t>
      </w:r>
      <w:r>
        <w:rPr>
          <w:noProof/>
        </w:rPr>
        <w:drawing>
          <wp:inline distT="0" distB="0" distL="0" distR="0" wp14:anchorId="5B3571B1" wp14:editId="2C5777EE">
            <wp:extent cx="3099606" cy="829945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4212" cy="83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4B813" w14:textId="77777777" w:rsidR="00A6461A" w:rsidRPr="00FA548F" w:rsidRDefault="00A6461A" w:rsidP="00A6461A">
      <w:pPr>
        <w:pBdr>
          <w:bottom w:val="wave" w:sz="6" w:space="1" w:color="auto"/>
        </w:pBdr>
        <w:spacing w:line="220" w:lineRule="atLeast"/>
      </w:pPr>
    </w:p>
    <w:p w14:paraId="3AB670F8" w14:textId="77777777" w:rsidR="00A6461A" w:rsidRDefault="00A6461A" w:rsidP="00A6461A">
      <w:pPr>
        <w:spacing w:line="220" w:lineRule="atLeast"/>
      </w:pPr>
      <w:r>
        <w:t>Drill_CoreOf</w:t>
      </w:r>
      <w:r>
        <w:rPr>
          <w:rFonts w:hint="eastAsia"/>
        </w:rPr>
        <w:t>Col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–</w:t>
      </w:r>
      <w:r w:rsidRPr="00BC4DB2">
        <w:t xml:space="preserve"> </w:t>
      </w:r>
      <w:r>
        <w:rPr>
          <w:rFonts w:hint="eastAsia"/>
        </w:rPr>
        <w:t>颜色</w:t>
      </w:r>
      <w:r w:rsidRPr="00BC4DB2">
        <w:t>核心</w:t>
      </w:r>
    </w:p>
    <w:p w14:paraId="0418A4B0" w14:textId="77777777" w:rsidR="00FA548F" w:rsidRPr="00A6461A" w:rsidRDefault="00A6461A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颜色插件，将文本绘制成指定颜色或者渐变颜色）</w:t>
      </w:r>
    </w:p>
    <w:p w14:paraId="4072B3C7" w14:textId="77777777" w:rsidR="00A6461A" w:rsidRPr="00FA548F" w:rsidRDefault="00A6461A" w:rsidP="00FA548F">
      <w:pPr>
        <w:pBdr>
          <w:bottom w:val="wave" w:sz="6" w:space="1" w:color="auto"/>
        </w:pBdr>
        <w:spacing w:line="220" w:lineRule="atLeast"/>
      </w:pPr>
    </w:p>
    <w:p w14:paraId="0B67A9D8" w14:textId="77777777" w:rsidR="00FA548F" w:rsidRDefault="00FA548F" w:rsidP="00FA548F">
      <w:pPr>
        <w:spacing w:line="220" w:lineRule="atLeast"/>
      </w:pPr>
      <w:r w:rsidRPr="00BC4DB2">
        <w:t>Drill_CoreOfFilt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滤镜核心</w:t>
      </w:r>
    </w:p>
    <w:p w14:paraId="22EB8110" w14:textId="77777777" w:rsidR="00FA548F" w:rsidRDefault="00FA548F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通过相关滤镜子插件，可以展现</w:t>
      </w:r>
      <w:r>
        <w:rPr>
          <w:rFonts w:hint="eastAsia"/>
        </w:rPr>
        <w:t xml:space="preserve"> </w:t>
      </w:r>
      <w:r>
        <w:rPr>
          <w:rFonts w:hint="eastAsia"/>
        </w:rPr>
        <w:t>纯色滤镜、着色滤镜、填充滤镜等效果）</w:t>
      </w:r>
    </w:p>
    <w:p w14:paraId="3FC30221" w14:textId="77777777" w:rsidR="00FA548F" w:rsidRPr="00FA548F" w:rsidRDefault="00FA548F" w:rsidP="00FA548F">
      <w:pPr>
        <w:pBdr>
          <w:bottom w:val="wave" w:sz="6" w:space="1" w:color="auto"/>
        </w:pBdr>
        <w:spacing w:line="220" w:lineRule="atLeast"/>
      </w:pPr>
    </w:p>
    <w:p w14:paraId="3735721F" w14:textId="77777777" w:rsidR="00FA548F" w:rsidRDefault="00FA548F" w:rsidP="00FA548F">
      <w:pPr>
        <w:spacing w:line="220" w:lineRule="atLeast"/>
      </w:pPr>
      <w:r w:rsidRPr="00BC4DB2">
        <w:t>Drill_CoreOfInput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- </w:t>
      </w:r>
      <w:r w:rsidRPr="00BC4DB2">
        <w:t>输入设备核心</w:t>
      </w:r>
    </w:p>
    <w:p w14:paraId="1867E9B4" w14:textId="77777777" w:rsidR="00FA548F" w:rsidRDefault="00FA548F" w:rsidP="00FA548F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</w:t>
      </w:r>
      <w:r w:rsidRPr="00FA548F">
        <w:rPr>
          <w:rFonts w:hint="eastAsia"/>
        </w:rPr>
        <w:t>整理了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鼠标、触屏、键盘、手柄</w:t>
      </w:r>
      <w:r w:rsidRPr="00FA548F">
        <w:rPr>
          <w:rFonts w:hint="eastAsia"/>
        </w:rPr>
        <w:t xml:space="preserve"> </w:t>
      </w:r>
      <w:r w:rsidRPr="00FA548F">
        <w:rPr>
          <w:rFonts w:hint="eastAsia"/>
        </w:rPr>
        <w:t>的关系</w:t>
      </w:r>
      <w:r>
        <w:rPr>
          <w:rFonts w:hint="eastAsia"/>
        </w:rPr>
        <w:t>的核心，子插件可以更灵活使用）</w:t>
      </w:r>
    </w:p>
    <w:p w14:paraId="657D5B15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51C136B" w14:textId="77777777" w:rsidR="00920D25" w:rsidRDefault="00920D25" w:rsidP="00920D25">
      <w:pPr>
        <w:spacing w:line="220" w:lineRule="atLeast"/>
      </w:pPr>
      <w:r w:rsidRPr="00920D25">
        <w:t>Drill_CoreOfWindowAuxiliary</w:t>
      </w:r>
      <w: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窗口辅助</w:t>
      </w:r>
      <w:r w:rsidRPr="00BC4DB2">
        <w:t>核心</w:t>
      </w:r>
    </w:p>
    <w:p w14:paraId="71219AB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2A0BD21" wp14:editId="5B846265">
            <wp:extent cx="3000260" cy="13106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5579" cy="13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布局与移动动画的核心）</w:t>
      </w:r>
    </w:p>
    <w:p w14:paraId="3139CDE1" w14:textId="77777777" w:rsidR="00920D25" w:rsidRPr="00FA548F" w:rsidRDefault="00920D25" w:rsidP="00920D25">
      <w:pPr>
        <w:pBdr>
          <w:bottom w:val="wave" w:sz="6" w:space="1" w:color="auto"/>
        </w:pBdr>
        <w:spacing w:line="220" w:lineRule="atLeast"/>
      </w:pPr>
    </w:p>
    <w:p w14:paraId="119BF168" w14:textId="77777777" w:rsidR="00920D25" w:rsidRDefault="00920D25" w:rsidP="00920D25">
      <w:pPr>
        <w:spacing w:line="220" w:lineRule="atLeast"/>
      </w:pPr>
      <w:r>
        <w:t>Drill_CoreOfScreenRoller</w:t>
      </w:r>
      <w:r>
        <w:rPr>
          <w:rFonts w:hint="eastAsia"/>
        </w:rPr>
        <w:tab/>
      </w:r>
      <w:r w:rsidRPr="00BC4DB2">
        <w:rPr>
          <w:rFonts w:hint="eastAsia"/>
        </w:rPr>
        <w:t>系统</w:t>
      </w:r>
      <w:r w:rsidRPr="00BC4DB2">
        <w:t xml:space="preserve"> </w:t>
      </w:r>
      <w:r>
        <w:t>-</w:t>
      </w:r>
      <w:r w:rsidRPr="00BC4DB2">
        <w:t xml:space="preserve"> </w:t>
      </w:r>
      <w:r>
        <w:rPr>
          <w:rFonts w:hint="eastAsia"/>
        </w:rPr>
        <w:t>滚轴</w:t>
      </w:r>
      <w:r w:rsidRPr="00BC4DB2">
        <w:t>核心</w:t>
      </w:r>
    </w:p>
    <w:p w14:paraId="2688CCE5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00BF9A81" wp14:editId="51970A39">
            <wp:extent cx="3093720" cy="17930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2311" cy="179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滚动的核心）</w:t>
      </w:r>
    </w:p>
    <w:p w14:paraId="6A4FCC5C" w14:textId="77777777" w:rsidR="00A5565F" w:rsidRDefault="00A5565F" w:rsidP="00A5565F">
      <w:pPr>
        <w:spacing w:line="220" w:lineRule="atLeast"/>
      </w:pPr>
      <w:r w:rsidRPr="00E05CDF">
        <w:t>Drill_CoreOfBallistics</w:t>
      </w:r>
      <w:r>
        <w:tab/>
      </w:r>
      <w:r>
        <w:tab/>
      </w:r>
      <w:r>
        <w:rPr>
          <w:rFonts w:hint="eastAsia"/>
        </w:rPr>
        <w:t>系统</w:t>
      </w:r>
      <w:r>
        <w:t xml:space="preserve"> - </w:t>
      </w:r>
      <w:r>
        <w:rPr>
          <w:rFonts w:hint="eastAsia"/>
        </w:rPr>
        <w:t>弹道核心</w:t>
      </w:r>
    </w:p>
    <w:p w14:paraId="125FD18C" w14:textId="77777777" w:rsidR="00A5565F" w:rsidRDefault="00A5565F" w:rsidP="00C41E8D">
      <w:pPr>
        <w:pBdr>
          <w:bottom w:val="wave" w:sz="6" w:space="1" w:color="auto"/>
        </w:pBdr>
        <w:spacing w:line="220" w:lineRule="atLeast"/>
      </w:pPr>
      <w:r w:rsidRPr="00F86323">
        <w:rPr>
          <w:noProof/>
        </w:rPr>
        <w:drawing>
          <wp:inline distT="0" distB="0" distL="0" distR="0" wp14:anchorId="2A7011DD" wp14:editId="286A1278">
            <wp:extent cx="3550920" cy="1331595"/>
            <wp:effectExtent l="0" t="0" r="0" b="0"/>
            <wp:docPr id="187" name="图片 187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83" cy="133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描述数学计算的轨迹）</w:t>
      </w:r>
    </w:p>
    <w:p w14:paraId="10501CCE" w14:textId="77777777" w:rsidR="00A5565F" w:rsidRDefault="00A5565F" w:rsidP="00A5565F">
      <w:pPr>
        <w:spacing w:line="220" w:lineRule="atLeast"/>
      </w:pPr>
      <w:r w:rsidRPr="00E05CDF">
        <w:t>Drill_</w:t>
      </w:r>
      <w:r>
        <w:rPr>
          <w:rFonts w:hint="eastAsia"/>
        </w:rPr>
        <w:t>CoreOf</w:t>
      </w:r>
      <w:r w:rsidRPr="00E05CDF">
        <w:t>ShatterEffect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核心</w:t>
      </w:r>
    </w:p>
    <w:p w14:paraId="6C6DC162" w14:textId="77777777" w:rsidR="00A5565F" w:rsidRDefault="00A5565F" w:rsidP="00A5565F">
      <w:pPr>
        <w:spacing w:line="220" w:lineRule="atLeast"/>
      </w:pPr>
      <w:r>
        <w:rPr>
          <w:noProof/>
        </w:rPr>
        <w:drawing>
          <wp:inline distT="0" distB="0" distL="0" distR="0" wp14:anchorId="08534E81" wp14:editId="7EF75438">
            <wp:extent cx="3169920" cy="1812311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8615" cy="18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控制粉碎的效果）</w:t>
      </w:r>
    </w:p>
    <w:p w14:paraId="62A65B98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2314B202" w14:textId="1D7C85A2" w:rsidR="006E7FE0" w:rsidRDefault="006E7FE0" w:rsidP="006E7FE0">
      <w:pPr>
        <w:spacing w:line="220" w:lineRule="atLeast"/>
      </w:pPr>
      <w:r w:rsidRPr="006E7FE0">
        <w:t>Drill_CoreOfGauge</w:t>
      </w:r>
      <w:r>
        <w:rPr>
          <w:rFonts w:hint="eastAsia"/>
        </w:rPr>
        <w:t>Meter</w:t>
      </w:r>
      <w:r>
        <w:tab/>
      </w:r>
      <w:r>
        <w:rPr>
          <w:rFonts w:hint="eastAsia"/>
        </w:rPr>
        <w:t>系统</w:t>
      </w:r>
      <w:r>
        <w:t xml:space="preserve"> </w:t>
      </w:r>
      <w:r>
        <w:t>-</w:t>
      </w:r>
      <w:r>
        <w:t xml:space="preserve"> </w:t>
      </w:r>
      <w:r>
        <w:rPr>
          <w:rFonts w:hint="eastAsia"/>
        </w:rPr>
        <w:t>参数条</w:t>
      </w:r>
      <w:r>
        <w:rPr>
          <w:rFonts w:hint="eastAsia"/>
        </w:rPr>
        <w:t>核心</w:t>
      </w:r>
    </w:p>
    <w:p w14:paraId="49A0BAEF" w14:textId="1AE98A06" w:rsidR="00A5565F" w:rsidRDefault="006E7FE0" w:rsidP="006E7FE0">
      <w:pPr>
        <w:pBdr>
          <w:bottom w:val="wave" w:sz="6" w:space="1" w:color="auto"/>
        </w:pBdr>
        <w:spacing w:line="220" w:lineRule="atLeast"/>
        <w:jc w:val="center"/>
      </w:pPr>
      <w:r>
        <w:rPr>
          <w:noProof/>
        </w:rPr>
        <w:drawing>
          <wp:inline distT="0" distB="0" distL="0" distR="0" wp14:anchorId="0C60B72A" wp14:editId="30A80FF7">
            <wp:extent cx="4800600" cy="1555889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680" cy="156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D893D" w14:textId="77777777" w:rsidR="006E7FE0" w:rsidRPr="00FA548F" w:rsidRDefault="006E7FE0" w:rsidP="006E7FE0">
      <w:pPr>
        <w:pBdr>
          <w:bottom w:val="wave" w:sz="6" w:space="1" w:color="auto"/>
        </w:pBdr>
        <w:spacing w:line="220" w:lineRule="atLeast"/>
      </w:pPr>
    </w:p>
    <w:p w14:paraId="34C6D369" w14:textId="561F5DB9" w:rsidR="006E7FE0" w:rsidRDefault="006E7FE0" w:rsidP="006E7FE0">
      <w:pPr>
        <w:spacing w:line="220" w:lineRule="atLeast"/>
      </w:pPr>
      <w:r w:rsidRPr="006E7FE0">
        <w:t>Drill_CoreOfGaugeNumber</w:t>
      </w:r>
      <w:r>
        <w:tab/>
      </w:r>
      <w:r>
        <w:rPr>
          <w:rFonts w:hint="eastAsia"/>
        </w:rPr>
        <w:t>系统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参数数字</w:t>
      </w:r>
      <w:r>
        <w:rPr>
          <w:rFonts w:hint="eastAsia"/>
        </w:rPr>
        <w:t>核心</w:t>
      </w:r>
    </w:p>
    <w:p w14:paraId="593F2519" w14:textId="27D50767" w:rsidR="006E7FE0" w:rsidRDefault="006E7FE0" w:rsidP="00C41E8D">
      <w:pPr>
        <w:pBdr>
          <w:bottom w:val="wave" w:sz="6" w:space="1" w:color="auto"/>
        </w:pBdr>
        <w:spacing w:line="220" w:lineRule="atLeast"/>
        <w:rPr>
          <w:rFonts w:hint="eastAsia"/>
        </w:rPr>
      </w:pPr>
      <w:r w:rsidRPr="004F5D2F">
        <w:rPr>
          <w:noProof/>
        </w:rPr>
        <w:drawing>
          <wp:inline distT="0" distB="0" distL="0" distR="0" wp14:anchorId="5B07ED63" wp14:editId="5A2AC2CF">
            <wp:extent cx="5166360" cy="708660"/>
            <wp:effectExtent l="0" t="0" r="0" b="0"/>
            <wp:docPr id="198" name="图片 198" descr="F:\rpg mv箱\参数条核心\参数数字\参数条描述2 - 额定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参数数字\参数条描述2 - 额定值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ABD8BB" w14:textId="77777777" w:rsidR="006E7FE0" w:rsidRPr="006E7FE0" w:rsidRDefault="006E7FE0" w:rsidP="00C41E8D">
      <w:pPr>
        <w:pBdr>
          <w:bottom w:val="wave" w:sz="6" w:space="1" w:color="auto"/>
        </w:pBdr>
        <w:spacing w:line="220" w:lineRule="atLeast"/>
        <w:rPr>
          <w:rFonts w:hint="eastAsia"/>
        </w:rPr>
      </w:pPr>
    </w:p>
    <w:p w14:paraId="36303B77" w14:textId="77777777" w:rsidR="00C41E8D" w:rsidRDefault="00C41E8D" w:rsidP="00C41E8D">
      <w:pPr>
        <w:spacing w:line="220" w:lineRule="atLeast"/>
      </w:pPr>
      <w:r w:rsidRPr="00C41E8D">
        <w:t>OrangeAutoSav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自动存档</w:t>
      </w:r>
    </w:p>
    <w:p w14:paraId="7366197F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</w:t>
      </w:r>
      <w:r w:rsidR="00660488">
        <w:rPr>
          <w:rFonts w:hint="eastAsia"/>
        </w:rPr>
        <w:t>，通过事件执行脚本指令可以快速存档</w:t>
      </w:r>
      <w:r>
        <w:rPr>
          <w:rFonts w:hint="eastAsia"/>
        </w:rPr>
        <w:t>）</w:t>
      </w:r>
    </w:p>
    <w:p w14:paraId="2EED121A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57DC37C0" w14:textId="77777777" w:rsidR="00C41E8D" w:rsidRDefault="00C41E8D" w:rsidP="00C41E8D">
      <w:pPr>
        <w:spacing w:line="220" w:lineRule="atLeast"/>
      </w:pPr>
      <w:r w:rsidRPr="00C41E8D">
        <w:t>OrangeMapsho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截取地图工具</w:t>
      </w:r>
    </w:p>
    <w:p w14:paraId="3653A574" w14:textId="77777777" w:rsidR="00C41E8D" w:rsidRDefault="00C41E8D" w:rsidP="00C41E8D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</w:t>
      </w:r>
      <w:r w:rsidR="00660488">
        <w:rPr>
          <w:rFonts w:hint="eastAsia"/>
        </w:rPr>
        <w:t>没有图示，</w:t>
      </w:r>
      <w:r>
        <w:rPr>
          <w:rFonts w:hint="eastAsia"/>
        </w:rPr>
        <w:t>进入游戏后，按</w:t>
      </w:r>
      <w:r>
        <w:rPr>
          <w:rFonts w:hint="eastAsia"/>
        </w:rPr>
        <w:t xml:space="preserve">F7 </w:t>
      </w:r>
      <w:r>
        <w:rPr>
          <w:rFonts w:hint="eastAsia"/>
        </w:rPr>
        <w:t>，会弹出存储的文件）</w:t>
      </w:r>
    </w:p>
    <w:p w14:paraId="41FF31C6" w14:textId="77777777" w:rsidR="00C41E8D" w:rsidRPr="00C41E8D" w:rsidRDefault="00C41E8D" w:rsidP="00C41E8D">
      <w:pPr>
        <w:pBdr>
          <w:bottom w:val="wave" w:sz="6" w:space="1" w:color="auto"/>
        </w:pBdr>
        <w:spacing w:line="220" w:lineRule="atLeast"/>
      </w:pPr>
    </w:p>
    <w:p w14:paraId="76256293" w14:textId="77777777" w:rsidR="00C41E8D" w:rsidRDefault="00C41E8D" w:rsidP="00C41E8D">
      <w:pPr>
        <w:spacing w:line="220" w:lineRule="atLeast"/>
      </w:pPr>
      <w:r w:rsidRPr="00C41E8D">
        <w:t>Drill_GlobalVariabl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 w:rsidR="00CE4CAB">
        <w:rPr>
          <w:rFonts w:hint="eastAsia"/>
        </w:rPr>
        <w:t>跨存档</w:t>
      </w:r>
      <w:r>
        <w:rPr>
          <w:rFonts w:hint="eastAsia"/>
        </w:rPr>
        <w:t>的变量</w:t>
      </w:r>
    </w:p>
    <w:p w14:paraId="1343A5F4" w14:textId="77777777" w:rsidR="00660488" w:rsidRDefault="00C41E8D" w:rsidP="0066048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166F2BC" wp14:editId="157B0305">
            <wp:extent cx="3743325" cy="75733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276" cy="757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18E" w14:textId="77777777" w:rsidR="00660488" w:rsidRPr="00C41E8D" w:rsidRDefault="00660488" w:rsidP="00660488">
      <w:pPr>
        <w:pBdr>
          <w:bottom w:val="wave" w:sz="6" w:space="1" w:color="auto"/>
        </w:pBdr>
        <w:spacing w:line="220" w:lineRule="atLeast"/>
      </w:pPr>
    </w:p>
    <w:p w14:paraId="79D9BC19" w14:textId="77777777" w:rsidR="00660488" w:rsidRDefault="00660488" w:rsidP="00660488">
      <w:pPr>
        <w:spacing w:line="220" w:lineRule="atLeast"/>
      </w:pPr>
      <w:r w:rsidRPr="00660488">
        <w:t>Drill_SpeedGea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>系统</w:t>
      </w:r>
      <w:r w:rsidRPr="002905D5">
        <w:rPr>
          <w:rFonts w:hint="eastAsia"/>
        </w:rPr>
        <w:t xml:space="preserve"> </w:t>
      </w:r>
      <w:r>
        <w:t>–</w:t>
      </w:r>
      <w:r w:rsidRPr="002905D5">
        <w:rPr>
          <w:rFonts w:hint="eastAsia"/>
        </w:rPr>
        <w:t xml:space="preserve"> </w:t>
      </w:r>
      <w:r>
        <w:rPr>
          <w:rFonts w:hint="eastAsia"/>
        </w:rPr>
        <w:t>变速齿轮</w:t>
      </w:r>
    </w:p>
    <w:p w14:paraId="31121148" w14:textId="77777777" w:rsidR="00C41E8D" w:rsidRDefault="00660488" w:rsidP="00850428">
      <w:r>
        <w:rPr>
          <w:rFonts w:hint="eastAsia"/>
        </w:rPr>
        <w:t>（没有图示，通过插件指令，可以改变游戏速度，也可以变声音）</w:t>
      </w:r>
    </w:p>
    <w:p w14:paraId="1D2DB6EC" w14:textId="77777777" w:rsidR="00E66C7B" w:rsidRPr="00C41E8D" w:rsidRDefault="00E66C7B" w:rsidP="00E66C7B">
      <w:pPr>
        <w:pBdr>
          <w:bottom w:val="wave" w:sz="6" w:space="1" w:color="auto"/>
        </w:pBdr>
        <w:spacing w:line="220" w:lineRule="atLeast"/>
      </w:pPr>
    </w:p>
    <w:p w14:paraId="7DCF454F" w14:textId="77777777" w:rsidR="00E66C7B" w:rsidRDefault="00E66C7B" w:rsidP="00E66C7B">
      <w:pPr>
        <w:spacing w:line="220" w:lineRule="atLeast"/>
      </w:pPr>
      <w:r w:rsidRPr="00E66C7B">
        <w:t>Drill_SecretCod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E66C7B">
        <w:rPr>
          <w:rFonts w:hint="eastAsia"/>
        </w:rPr>
        <w:t>系统</w:t>
      </w:r>
      <w:r w:rsidRPr="00E66C7B">
        <w:rPr>
          <w:rFonts w:hint="eastAsia"/>
        </w:rPr>
        <w:t xml:space="preserve"> - </w:t>
      </w:r>
      <w:r w:rsidRPr="00E66C7B">
        <w:rPr>
          <w:rFonts w:hint="eastAsia"/>
        </w:rPr>
        <w:t>秘籍输入器</w:t>
      </w:r>
    </w:p>
    <w:p w14:paraId="13A2F624" w14:textId="77777777" w:rsidR="005E55A0" w:rsidRPr="00E66C7B" w:rsidRDefault="00E66C7B" w:rsidP="00E66C7B">
      <w:r>
        <w:rPr>
          <w:rFonts w:hint="eastAsia"/>
        </w:rPr>
        <w:t>（根据指定按键，执行内置</w:t>
      </w:r>
      <w:r w:rsidR="007948FA">
        <w:rPr>
          <w:rFonts w:hint="eastAsia"/>
        </w:rPr>
        <w:t>的</w:t>
      </w:r>
      <w:r>
        <w:rPr>
          <w:rFonts w:hint="eastAsia"/>
        </w:rPr>
        <w:t>公共事件，你可以在示例中试试输入秘籍）</w:t>
      </w:r>
    </w:p>
    <w:p w14:paraId="6DC98217" w14:textId="77777777" w:rsidR="00E66C7B" w:rsidRDefault="00E66C7B" w:rsidP="005E55A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B2F9FE0" wp14:editId="5D150BAC">
            <wp:extent cx="2773936" cy="171783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4824" cy="1724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0A357" w14:textId="77777777" w:rsidR="00E66C7B" w:rsidRPr="00E66C7B" w:rsidRDefault="00E66C7B" w:rsidP="005E55A0">
      <w:pPr>
        <w:pBdr>
          <w:bottom w:val="wave" w:sz="6" w:space="1" w:color="auto"/>
        </w:pBdr>
        <w:spacing w:line="220" w:lineRule="atLeast"/>
      </w:pPr>
    </w:p>
    <w:p w14:paraId="55D72B87" w14:textId="77777777" w:rsidR="005E55A0" w:rsidRPr="00660CA5" w:rsidRDefault="005E55A0" w:rsidP="005E55A0">
      <w:r w:rsidRPr="00A56198">
        <w:t>Drill_ForceEncrypt</w:t>
      </w:r>
      <w:r>
        <w:tab/>
      </w:r>
      <w:r>
        <w:tab/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强制加密关联</w:t>
      </w:r>
    </w:p>
    <w:p w14:paraId="3AADBB9A" w14:textId="77777777" w:rsidR="005E55A0" w:rsidRDefault="005E55A0" w:rsidP="00850428">
      <w:r>
        <w:rPr>
          <w:rFonts w:hint="eastAsia"/>
        </w:rPr>
        <w:t>（没有图示，该插件用于给其他直接使用</w:t>
      </w:r>
      <w:r>
        <w:rPr>
          <w:rFonts w:hint="eastAsia"/>
        </w:rPr>
        <w:t xml:space="preserve"> </w:t>
      </w:r>
      <w:r>
        <w:rPr>
          <w:rFonts w:hint="eastAsia"/>
        </w:rPr>
        <w:t>外部资源</w:t>
      </w:r>
      <w:r>
        <w:rPr>
          <w:rFonts w:hint="eastAsia"/>
        </w:rPr>
        <w:t xml:space="preserve"> </w:t>
      </w:r>
      <w:r>
        <w:rPr>
          <w:rFonts w:hint="eastAsia"/>
        </w:rPr>
        <w:t>的插件提供关联支持。）</w:t>
      </w:r>
    </w:p>
    <w:p w14:paraId="3602C974" w14:textId="77777777" w:rsidR="00A33F79" w:rsidRDefault="00A33F79" w:rsidP="00A33F79">
      <w:pPr>
        <w:pBdr>
          <w:bottom w:val="wave" w:sz="6" w:space="1" w:color="auto"/>
        </w:pBdr>
        <w:spacing w:line="220" w:lineRule="atLeast"/>
      </w:pPr>
    </w:p>
    <w:p w14:paraId="23F73E0F" w14:textId="77777777" w:rsidR="00A6461A" w:rsidRPr="00E66C7B" w:rsidRDefault="00A6461A" w:rsidP="00A33F79">
      <w:pPr>
        <w:pBdr>
          <w:bottom w:val="wave" w:sz="6" w:space="1" w:color="auto"/>
        </w:pBdr>
        <w:spacing w:line="220" w:lineRule="atLeast"/>
      </w:pPr>
    </w:p>
    <w:p w14:paraId="5F1493E6" w14:textId="77777777" w:rsidR="00A33F79" w:rsidRDefault="00A33F79" w:rsidP="00850428">
      <w:r w:rsidRPr="00A33F79">
        <w:t>Drill_HtmlBackground</w:t>
      </w:r>
      <w:r>
        <w:tab/>
      </w:r>
      <w:r>
        <w:tab/>
      </w:r>
      <w:r w:rsidRPr="00A33F79">
        <w:rPr>
          <w:rFonts w:hint="eastAsia"/>
        </w:rPr>
        <w:t>系统</w:t>
      </w:r>
      <w:r w:rsidRPr="00A33F79">
        <w:rPr>
          <w:rFonts w:hint="eastAsia"/>
        </w:rPr>
        <w:t xml:space="preserve"> - </w:t>
      </w:r>
      <w:r w:rsidRPr="00A33F79">
        <w:rPr>
          <w:rFonts w:hint="eastAsia"/>
        </w:rPr>
        <w:t>黑边背景</w:t>
      </w:r>
    </w:p>
    <w:p w14:paraId="337ABF37" w14:textId="77777777" w:rsidR="00A33F79" w:rsidRPr="00A33F79" w:rsidRDefault="00A33F79" w:rsidP="00850428">
      <w:r w:rsidRPr="00A33F79">
        <w:rPr>
          <w:noProof/>
        </w:rPr>
        <w:drawing>
          <wp:inline distT="0" distB="0" distL="0" distR="0" wp14:anchorId="0B6DA146" wp14:editId="07D0C177">
            <wp:extent cx="5274310" cy="2913558"/>
            <wp:effectExtent l="0" t="0" r="0" b="0"/>
            <wp:docPr id="158" name="图片 158" descr="F:\rpg mv箱\4L7VIVYSHEJ2QF58UW@{U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4L7VIVYSHEJ2QF58UW@{UTC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66099" w14:textId="77777777" w:rsidR="00C41E8D" w:rsidRDefault="006A1692">
      <w:pPr>
        <w:adjustRightInd/>
        <w:snapToGrid/>
        <w:spacing w:line="220" w:lineRule="atLeast"/>
      </w:pPr>
      <w:r>
        <w:br w:type="page"/>
      </w:r>
    </w:p>
    <w:p w14:paraId="1AB4893A" w14:textId="77777777" w:rsidR="006A1692" w:rsidRDefault="00D35012" w:rsidP="00080660">
      <w:pPr>
        <w:pStyle w:val="2"/>
      </w:pPr>
      <w:r>
        <w:rPr>
          <w:rFonts w:hint="eastAsia"/>
        </w:rPr>
        <w:lastRenderedPageBreak/>
        <w:t>战斗</w:t>
      </w:r>
    </w:p>
    <w:p w14:paraId="1B014007" w14:textId="77777777" w:rsidR="00AE0D9E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战斗</w:t>
      </w:r>
    </w:p>
    <w:p w14:paraId="1A020ABC" w14:textId="77777777" w:rsidR="005F6DCC" w:rsidRDefault="001B1F48" w:rsidP="005F6DCC">
      <w:pPr>
        <w:spacing w:line="220" w:lineRule="atLeast"/>
      </w:pPr>
      <w:r w:rsidRPr="001B1F48">
        <w:t>MOG_ATB</w:t>
      </w:r>
      <w:r w:rsidR="005F6DCC" w:rsidRPr="002905D5">
        <w:rPr>
          <w:rFonts w:hint="eastAsia"/>
        </w:rPr>
        <w:tab/>
      </w:r>
      <w:r w:rsidR="005F6DCC" w:rsidRPr="002905D5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="00EB35E9">
        <w:rPr>
          <w:rFonts w:hint="eastAsia"/>
        </w:rPr>
        <w:tab/>
      </w:r>
      <w:r w:rsidR="005F6DCC" w:rsidRPr="002905D5">
        <w:rPr>
          <w:rFonts w:hint="eastAsia"/>
        </w:rPr>
        <w:t>战斗</w:t>
      </w:r>
      <w:r w:rsidR="005F6DCC" w:rsidRPr="002905D5">
        <w:rPr>
          <w:rFonts w:hint="eastAsia"/>
        </w:rPr>
        <w:t xml:space="preserve"> </w:t>
      </w:r>
      <w:r w:rsidR="005F6DCC">
        <w:t>–</w:t>
      </w:r>
      <w:r w:rsidR="005F6DCC" w:rsidRPr="002905D5">
        <w:rPr>
          <w:rFonts w:hint="eastAsia"/>
        </w:rPr>
        <w:t xml:space="preserve"> </w:t>
      </w:r>
      <w:r w:rsidR="005F6DCC">
        <w:rPr>
          <w:rFonts w:hint="eastAsia"/>
        </w:rPr>
        <w:t>即时战斗模式</w:t>
      </w:r>
    </w:p>
    <w:p w14:paraId="5B629EFE" w14:textId="77777777" w:rsidR="001D3A3E" w:rsidRDefault="001D3A3E" w:rsidP="001D3A3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E9AAD32" wp14:editId="3EF3557E">
            <wp:extent cx="1455420" cy="82338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6572" cy="82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即时战斗显示部分只有一个逃跑框）</w:t>
      </w:r>
    </w:p>
    <w:p w14:paraId="717A6829" w14:textId="77777777" w:rsidR="001D3A3E" w:rsidRDefault="001D3A3E" w:rsidP="001D3A3E">
      <w:pPr>
        <w:spacing w:line="220" w:lineRule="atLeast"/>
      </w:pPr>
      <w:r>
        <w:rPr>
          <w:rFonts w:hint="eastAsia"/>
        </w:rPr>
        <w:t>MOG_ATB_Gauge</w:t>
      </w:r>
      <w:r>
        <w:rPr>
          <w:rFonts w:hint="eastAsia"/>
        </w:rPr>
        <w:tab/>
      </w:r>
      <w:r w:rsidR="00EB35E9">
        <w:rPr>
          <w:rFonts w:hint="eastAsia"/>
        </w:rPr>
        <w:tab/>
      </w:r>
      <w:r w:rsidR="00EB35E9">
        <w:rPr>
          <w:rFonts w:hint="eastAsia"/>
        </w:rPr>
        <w:tab/>
      </w:r>
      <w:r w:rsidR="00DA7E40">
        <w:rPr>
          <w:rFonts w:hint="eastAsia"/>
        </w:rPr>
        <w:tab/>
      </w:r>
      <w:r w:rsidRPr="001D3A3E">
        <w:rPr>
          <w:rFonts w:hint="eastAsia"/>
        </w:rPr>
        <w:t>战斗</w:t>
      </w:r>
      <w:r w:rsidRPr="001D3A3E">
        <w:rPr>
          <w:rFonts w:hint="eastAsia"/>
        </w:rPr>
        <w:t xml:space="preserve"> - </w:t>
      </w:r>
      <w:r w:rsidRPr="001D3A3E">
        <w:rPr>
          <w:rFonts w:hint="eastAsia"/>
        </w:rPr>
        <w:t>即时战斗固定框</w:t>
      </w:r>
    </w:p>
    <w:p w14:paraId="7FFAF0B1" w14:textId="77777777" w:rsidR="00DA7E40" w:rsidRDefault="001D3A3E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823A635" wp14:editId="2AABF428">
            <wp:extent cx="3482340" cy="76325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7189" cy="77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0A39F" w14:textId="77777777" w:rsidR="00DA7E40" w:rsidRDefault="00DA7E40" w:rsidP="00DA7E40">
      <w:pPr>
        <w:spacing w:line="220" w:lineRule="atLeast"/>
      </w:pPr>
      <w:r w:rsidRPr="000C7ED1">
        <w:rPr>
          <w:rFonts w:hint="eastAsia"/>
        </w:rPr>
        <w:t>MOG_BattleTransitions</w:t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- </w:t>
      </w:r>
      <w:r w:rsidRPr="000C7ED1">
        <w:rPr>
          <w:rFonts w:hint="eastAsia"/>
        </w:rPr>
        <w:t>遇敌动画</w:t>
      </w:r>
    </w:p>
    <w:p w14:paraId="22C1E534" w14:textId="77777777" w:rsidR="000E5BA6" w:rsidRDefault="00DA7E40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21C25F27" wp14:editId="38C90C9F">
            <wp:extent cx="2339340" cy="1861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86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E5BA6" w:rsidRPr="000E5BA6">
        <w:t xml:space="preserve"> </w:t>
      </w:r>
    </w:p>
    <w:p w14:paraId="0382B896" w14:textId="77777777" w:rsidR="000E5BA6" w:rsidRDefault="000E5BA6" w:rsidP="000E5BA6">
      <w:pPr>
        <w:spacing w:line="220" w:lineRule="atLeast"/>
      </w:pPr>
      <w:r>
        <w:rPr>
          <w:rFonts w:hint="eastAsia"/>
        </w:rPr>
        <w:t>MOG_BattleResult</w:t>
      </w:r>
      <w:r>
        <w:rPr>
          <w:rFonts w:hint="eastAsia"/>
        </w:rPr>
        <w:tab/>
      </w:r>
      <w:r>
        <w:rPr>
          <w:rFonts w:hint="eastAsia"/>
        </w:rPr>
        <w:tab/>
      </w:r>
      <w:r w:rsidR="000E30DD"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战斗结果</w:t>
      </w:r>
    </w:p>
    <w:p w14:paraId="48F00AEA" w14:textId="77777777" w:rsidR="000E5BA6" w:rsidRDefault="000E5BA6" w:rsidP="000E5BA6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13F6051C" wp14:editId="602EB260">
            <wp:extent cx="2369820" cy="18862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304" cy="189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DF843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8E0A161" w14:textId="77777777" w:rsidR="00DA7E40" w:rsidRDefault="00DA7E40" w:rsidP="00DA7E40">
      <w:pPr>
        <w:spacing w:line="220" w:lineRule="atLeast"/>
      </w:pPr>
      <w:r w:rsidRPr="00D42AA6">
        <w:rPr>
          <w:rFonts w:hint="eastAsia"/>
        </w:rPr>
        <w:t>MOG_ConsecutiveBattles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 w:rsidRPr="00D42AA6">
        <w:rPr>
          <w:rFonts w:hint="eastAsia"/>
        </w:rPr>
        <w:t xml:space="preserve"> - </w:t>
      </w:r>
      <w:r w:rsidRPr="00D42AA6">
        <w:rPr>
          <w:rFonts w:hint="eastAsia"/>
        </w:rPr>
        <w:t>车轮战</w:t>
      </w:r>
    </w:p>
    <w:p w14:paraId="2C9BC6D4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A7DF758" wp14:editId="4D86EF71">
            <wp:extent cx="2552700" cy="1898825"/>
            <wp:effectExtent l="0" t="0" r="0" b="0"/>
            <wp:docPr id="78" name="图片 78" descr="C:\Users\lenovo\AppData\Local\Microsoft\Windows\INetCache\Content.Word\{]HIL6Y0_A{]4X~XPDPJPJ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Local\Microsoft\Windows\INetCache\Content.Word\{]HIL6Y0_A{]4X~XPDPJPJ0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631" cy="190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77C85" w14:textId="77777777" w:rsidR="000E5BA6" w:rsidRDefault="000E5BA6" w:rsidP="004314AC">
      <w:pPr>
        <w:pBdr>
          <w:bottom w:val="wave" w:sz="6" w:space="1" w:color="auto"/>
        </w:pBdr>
        <w:spacing w:line="220" w:lineRule="atLeast"/>
      </w:pPr>
    </w:p>
    <w:p w14:paraId="58E0DB6C" w14:textId="77777777" w:rsidR="004314AC" w:rsidRDefault="004314AC" w:rsidP="00DA7E40">
      <w:pPr>
        <w:spacing w:after="120" w:line="220" w:lineRule="atLeast"/>
      </w:pPr>
      <w:r w:rsidRPr="004314AC">
        <w:t>Drill_BattleCamera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活动战斗镜头</w:t>
      </w:r>
    </w:p>
    <w:p w14:paraId="454EA7A9" w14:textId="77777777" w:rsidR="004314AC" w:rsidRDefault="004314AC" w:rsidP="00DA7E40">
      <w:pPr>
        <w:spacing w:after="120" w:line="220" w:lineRule="atLeast"/>
      </w:pPr>
      <w:r w:rsidRPr="004314AC">
        <w:t>Drill_BattleBackground</w:t>
      </w:r>
      <w:r>
        <w:rPr>
          <w:rFonts w:hint="eastAsia"/>
        </w:rPr>
        <w:tab/>
      </w:r>
      <w:r>
        <w:rPr>
          <w:rFonts w:hint="eastAsia"/>
        </w:rP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背景</w:t>
      </w:r>
    </w:p>
    <w:p w14:paraId="7582C7AC" w14:textId="77777777" w:rsidR="004314AC" w:rsidRDefault="004314AC" w:rsidP="00DA7E40">
      <w:pPr>
        <w:spacing w:after="120" w:line="220" w:lineRule="atLeast"/>
      </w:pPr>
      <w:r w:rsidRPr="004314AC">
        <w:t>Drill_BattleCircle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魔法圈</w:t>
      </w:r>
    </w:p>
    <w:p w14:paraId="3533040D" w14:textId="77777777" w:rsidR="004314AC" w:rsidRDefault="004314AC" w:rsidP="00DA7E40">
      <w:pPr>
        <w:spacing w:after="120" w:line="220" w:lineRule="atLeast"/>
      </w:pPr>
      <w:r w:rsidRPr="004314AC">
        <w:t>Drill_BattleGif</w:t>
      </w:r>
      <w:r>
        <w:tab/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多层战斗</w:t>
      </w:r>
      <w:r>
        <w:rPr>
          <w:rFonts w:hint="eastAsia"/>
        </w:rPr>
        <w:t>GIF</w:t>
      </w:r>
    </w:p>
    <w:p w14:paraId="012F363A" w14:textId="77777777" w:rsidR="004314AC" w:rsidRDefault="004314AC" w:rsidP="00DA7E40">
      <w:pPr>
        <w:spacing w:after="120" w:line="220" w:lineRule="atLeast"/>
      </w:pPr>
      <w:r w:rsidRPr="004314AC">
        <w:t>Drill_BattleVideo</w:t>
      </w:r>
      <w:r>
        <w:tab/>
      </w:r>
      <w:r>
        <w:tab/>
      </w:r>
      <w:r>
        <w:tab/>
      </w:r>
      <w:r w:rsidR="00DA7E40">
        <w:rPr>
          <w:rFonts w:hint="eastAsia"/>
        </w:rPr>
        <w:tab/>
      </w:r>
      <w:r w:rsidRPr="000C7ED1">
        <w:rPr>
          <w:rFonts w:hint="eastAsia"/>
        </w:rPr>
        <w:t>战斗</w:t>
      </w:r>
      <w:r w:rsidRPr="000C7ED1">
        <w:rPr>
          <w:rFonts w:hint="eastAsia"/>
        </w:rPr>
        <w:t xml:space="preserve"> </w:t>
      </w:r>
      <w:r>
        <w:t>–</w:t>
      </w:r>
      <w:r w:rsidRPr="000C7ED1">
        <w:rPr>
          <w:rFonts w:hint="eastAsia"/>
        </w:rPr>
        <w:t xml:space="preserve"> </w:t>
      </w:r>
      <w:r>
        <w:rPr>
          <w:rFonts w:hint="eastAsia"/>
        </w:rPr>
        <w:t>视频动画背景</w:t>
      </w:r>
    </w:p>
    <w:p w14:paraId="0B3FF7D6" w14:textId="77777777" w:rsidR="000C5F23" w:rsidRDefault="004314AC" w:rsidP="000C7ED1">
      <w:pPr>
        <w:spacing w:line="220" w:lineRule="atLeast"/>
      </w:pPr>
      <w:r>
        <w:rPr>
          <w:noProof/>
        </w:rPr>
        <w:drawing>
          <wp:inline distT="0" distB="0" distL="0" distR="0" wp14:anchorId="4C9CA149" wp14:editId="2FE44231">
            <wp:extent cx="3589020" cy="1810069"/>
            <wp:effectExtent l="0" t="0" r="0" b="0"/>
            <wp:docPr id="109" name="图片 109" descr="a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aaa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124" cy="181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137907" w14:textId="77777777" w:rsidR="007233E2" w:rsidRDefault="000C5F23" w:rsidP="000C7ED1">
      <w:pPr>
        <w:spacing w:line="220" w:lineRule="atLeast"/>
      </w:pPr>
      <w:r>
        <w:rPr>
          <w:noProof/>
        </w:rPr>
        <w:drawing>
          <wp:inline distT="0" distB="0" distL="0" distR="0" wp14:anchorId="62CC0F04" wp14:editId="4968F5A7">
            <wp:extent cx="2903220" cy="2166056"/>
            <wp:effectExtent l="0" t="0" r="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316" cy="217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镜头翻转后的效果）</w:t>
      </w:r>
    </w:p>
    <w:p w14:paraId="7616CDEE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63E7177C" w14:textId="77777777" w:rsidR="000E30DD" w:rsidRDefault="000E30DD" w:rsidP="000E30DD">
      <w:pPr>
        <w:spacing w:after="120" w:line="220" w:lineRule="atLeast"/>
      </w:pPr>
      <w:r w:rsidRPr="004314AC">
        <w:t>Drill_Battle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ab/>
      </w:r>
      <w:r w:rsidRPr="004314AC">
        <w:rPr>
          <w:rFonts w:hint="eastAsia"/>
        </w:rPr>
        <w:t>战斗</w:t>
      </w:r>
      <w:r w:rsidRPr="004314AC">
        <w:rPr>
          <w:rFonts w:hint="eastAsia"/>
        </w:rPr>
        <w:t xml:space="preserve"> </w:t>
      </w:r>
      <w:r>
        <w:t>–</w:t>
      </w:r>
      <w:r w:rsidRPr="004314AC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337CE78F" w14:textId="77777777" w:rsidR="000E30DD" w:rsidRDefault="00136DB8" w:rsidP="000C7ED1">
      <w:pPr>
        <w:spacing w:line="220" w:lineRule="atLeast"/>
      </w:pPr>
      <w:r>
        <w:rPr>
          <w:noProof/>
        </w:rPr>
        <w:drawing>
          <wp:inline distT="0" distB="0" distL="0" distR="0" wp14:anchorId="5AA4E268" wp14:editId="028E885A">
            <wp:extent cx="3002280" cy="1948265"/>
            <wp:effectExtent l="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10" cy="1957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C27EC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82473D0" w14:textId="77777777" w:rsidR="009204E7" w:rsidRDefault="003D4315" w:rsidP="009204E7">
      <w:pPr>
        <w:spacing w:after="120" w:line="220" w:lineRule="atLeast"/>
      </w:pPr>
      <w:r w:rsidRPr="00E05CDF">
        <w:t>Drill_BattleShatterEffect</w:t>
      </w:r>
      <w:r>
        <w:tab/>
      </w:r>
      <w:r>
        <w:tab/>
      </w:r>
      <w:r>
        <w:tab/>
      </w:r>
      <w:r>
        <w:rPr>
          <w:rFonts w:hint="eastAsia"/>
        </w:rPr>
        <w:t>战斗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</w:t>
      </w:r>
      <w:r w:rsidR="009204E7">
        <w:rPr>
          <w:rFonts w:hint="eastAsia"/>
        </w:rPr>
        <w:t>果</w:t>
      </w:r>
    </w:p>
    <w:p w14:paraId="797B9553" w14:textId="77777777" w:rsidR="003D4315" w:rsidRPr="003D4315" w:rsidRDefault="003D4315" w:rsidP="003D4315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3D43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118CA2" wp14:editId="094CF594">
            <wp:extent cx="2941320" cy="2182087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049" cy="2193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C9C26" w14:textId="77777777" w:rsidR="009204E7" w:rsidRDefault="009204E7" w:rsidP="000C7ED1">
      <w:pPr>
        <w:spacing w:line="220" w:lineRule="atLeast"/>
      </w:pPr>
    </w:p>
    <w:p w14:paraId="059F0F30" w14:textId="77777777" w:rsidR="00080660" w:rsidRPr="00080660" w:rsidRDefault="00AF6FA6" w:rsidP="00080660">
      <w:pPr>
        <w:adjustRightInd/>
        <w:snapToGrid/>
        <w:spacing w:line="220" w:lineRule="atLeast"/>
      </w:pPr>
      <w:r>
        <w:br w:type="page"/>
      </w:r>
    </w:p>
    <w:p w14:paraId="42164C73" w14:textId="77777777" w:rsidR="00AF6FA6" w:rsidRPr="00080660" w:rsidRDefault="00517C6C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单位</w:t>
      </w:r>
    </w:p>
    <w:p w14:paraId="6C7FB17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79C80C53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ActorTurnIndicator</w:t>
      </w:r>
      <w:r w:rsidRPr="002905D5">
        <w:rPr>
          <w:rFonts w:hint="eastAsia"/>
        </w:rPr>
        <w:tab/>
      </w:r>
      <w:r w:rsidR="0092248E">
        <w:rPr>
          <w:rFonts w:hint="eastAsia"/>
        </w:rPr>
        <w:tab/>
      </w:r>
      <w:r>
        <w:rPr>
          <w:rFonts w:hint="eastAsia"/>
        </w:rPr>
        <w:t>单位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角色选择光环</w:t>
      </w:r>
      <w:r w:rsidRPr="002905D5">
        <w:rPr>
          <w:rFonts w:hint="eastAsia"/>
        </w:rPr>
        <w:t>(sv)</w:t>
      </w:r>
    </w:p>
    <w:p w14:paraId="0A8DD427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6875E742" wp14:editId="0E35CD89">
            <wp:extent cx="1822629" cy="1428559"/>
            <wp:effectExtent l="19050" t="0" r="6171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368" cy="142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10835A" w14:textId="77777777" w:rsidR="00AF6FA6" w:rsidRDefault="00AF6FA6" w:rsidP="000C7ED1">
      <w:pPr>
        <w:pBdr>
          <w:bottom w:val="wave" w:sz="6" w:space="1" w:color="auto"/>
        </w:pBdr>
        <w:spacing w:line="220" w:lineRule="atLeast"/>
      </w:pPr>
    </w:p>
    <w:p w14:paraId="5A8C13D2" w14:textId="77777777" w:rsidR="00236FFE" w:rsidRDefault="00236FFE" w:rsidP="000C7ED1">
      <w:pPr>
        <w:spacing w:line="220" w:lineRule="atLeast"/>
      </w:pPr>
      <w:r>
        <w:rPr>
          <w:rFonts w:hint="eastAsia"/>
        </w:rPr>
        <w:t>MOG_AuraEffect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517C6C">
        <w:rPr>
          <w:rFonts w:hint="eastAsia"/>
        </w:rPr>
        <w:t>单位</w:t>
      </w:r>
      <w:r w:rsidRPr="00236FFE">
        <w:rPr>
          <w:rFonts w:hint="eastAsia"/>
        </w:rPr>
        <w:t xml:space="preserve"> </w:t>
      </w:r>
      <w:r w:rsidR="00517C6C">
        <w:t>–</w:t>
      </w:r>
      <w:r w:rsidRPr="00236FFE">
        <w:rPr>
          <w:rFonts w:hint="eastAsia"/>
        </w:rPr>
        <w:t xml:space="preserve"> </w:t>
      </w:r>
      <w:r w:rsidRPr="00236FFE">
        <w:rPr>
          <w:rFonts w:hint="eastAsia"/>
        </w:rPr>
        <w:t>光环效果</w:t>
      </w:r>
      <w:r w:rsidRPr="00236FFE">
        <w:rPr>
          <w:rFonts w:hint="eastAsia"/>
        </w:rPr>
        <w:t xml:space="preserve"> + </w:t>
      </w:r>
      <w:r w:rsidRPr="00236FFE">
        <w:rPr>
          <w:rFonts w:hint="eastAsia"/>
        </w:rPr>
        <w:t>粒子效果</w:t>
      </w:r>
    </w:p>
    <w:p w14:paraId="4AE15081" w14:textId="77777777" w:rsidR="00C000CC" w:rsidRDefault="00C000CC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11AAC3A" wp14:editId="374E1466">
            <wp:extent cx="1885950" cy="1740877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40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A5050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1247D2AD" w14:textId="77777777" w:rsidR="00C000CC" w:rsidRDefault="00C000CC" w:rsidP="00D31D50">
      <w:pPr>
        <w:spacing w:line="220" w:lineRule="atLeast"/>
      </w:pPr>
      <w:r>
        <w:rPr>
          <w:rFonts w:hint="eastAsia"/>
        </w:rPr>
        <w:t>MOG_Battler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000CC">
        <w:rPr>
          <w:rFonts w:hint="eastAsia"/>
        </w:rPr>
        <w:t xml:space="preserve">- </w:t>
      </w:r>
      <w:r w:rsidRPr="00C000CC">
        <w:rPr>
          <w:rFonts w:hint="eastAsia"/>
        </w:rPr>
        <w:t>技能动作</w:t>
      </w:r>
      <w:r w:rsidRPr="00C000CC">
        <w:rPr>
          <w:rFonts w:hint="eastAsia"/>
        </w:rPr>
        <w:t xml:space="preserve"> + </w:t>
      </w:r>
      <w:r w:rsidRPr="00C000CC">
        <w:rPr>
          <w:rFonts w:hint="eastAsia"/>
        </w:rPr>
        <w:t>呼吸效果</w:t>
      </w:r>
    </w:p>
    <w:p w14:paraId="6869E081" w14:textId="77777777" w:rsidR="00C000CC" w:rsidRDefault="004C6912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971530A" wp14:editId="1B8B7323">
            <wp:extent cx="2943225" cy="234184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311" cy="2342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D6B4C4" w14:textId="77777777" w:rsidR="00C000CC" w:rsidRDefault="00C000CC" w:rsidP="00D31D50">
      <w:pPr>
        <w:pBdr>
          <w:bottom w:val="wave" w:sz="6" w:space="1" w:color="auto"/>
        </w:pBdr>
        <w:spacing w:line="220" w:lineRule="atLeast"/>
      </w:pPr>
    </w:p>
    <w:p w14:paraId="07E19F5E" w14:textId="77777777" w:rsidR="004C6912" w:rsidRDefault="004C6912" w:rsidP="00D31D50">
      <w:pPr>
        <w:spacing w:line="220" w:lineRule="atLeast"/>
      </w:pPr>
      <w:r>
        <w:rPr>
          <w:rFonts w:hint="eastAsia"/>
        </w:rPr>
        <w:t>MOG_EnemyPoses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4C6912">
        <w:rPr>
          <w:rFonts w:hint="eastAsia"/>
        </w:rPr>
        <w:t xml:space="preserve">- </w:t>
      </w:r>
      <w:r w:rsidRPr="004C6912">
        <w:rPr>
          <w:rFonts w:hint="eastAsia"/>
        </w:rPr>
        <w:t>敌人姿势</w:t>
      </w:r>
    </w:p>
    <w:p w14:paraId="75AB9CA8" w14:textId="77777777" w:rsidR="004C6912" w:rsidRDefault="002431F6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FCCCAA6" wp14:editId="7E872056">
            <wp:extent cx="3686175" cy="13452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4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5CC1F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1A949B1A" w14:textId="77777777" w:rsidR="00941015" w:rsidRDefault="00941015" w:rsidP="00D31D50">
      <w:pPr>
        <w:spacing w:line="220" w:lineRule="atLeast"/>
      </w:pPr>
      <w:r>
        <w:rPr>
          <w:rFonts w:hint="eastAsia"/>
        </w:rPr>
        <w:t>Drill_TroopName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敌人命名</w:t>
      </w:r>
    </w:p>
    <w:p w14:paraId="520F061E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0F081E0" wp14:editId="45B320F4">
            <wp:extent cx="1895475" cy="573228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573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403FB6C" wp14:editId="27D11C5A">
            <wp:extent cx="1209675" cy="32385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C39726D" wp14:editId="62E78F3F">
            <wp:extent cx="1238250" cy="342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6A864A" w14:textId="77777777" w:rsidR="000966FB" w:rsidRDefault="000966FB" w:rsidP="000966FB">
      <w:pPr>
        <w:pBdr>
          <w:bottom w:val="wave" w:sz="6" w:space="1" w:color="auto"/>
        </w:pBdr>
        <w:spacing w:line="220" w:lineRule="atLeast"/>
      </w:pPr>
    </w:p>
    <w:p w14:paraId="02AE931D" w14:textId="77777777" w:rsidR="000966FB" w:rsidRDefault="000966FB" w:rsidP="000966FB">
      <w:r w:rsidRPr="007A3735">
        <w:t>Drill_EnemyFilter</w:t>
      </w:r>
      <w:r>
        <w:tab/>
      </w:r>
      <w: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7A3735">
        <w:t xml:space="preserve">- </w:t>
      </w:r>
      <w:r w:rsidRPr="007A3735">
        <w:t>滤镜效果</w:t>
      </w:r>
    </w:p>
    <w:p w14:paraId="7E4E64EC" w14:textId="77777777" w:rsidR="000966FB" w:rsidRDefault="000966FB" w:rsidP="00CA5A2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6F40F2" wp14:editId="0F1B74AF">
            <wp:extent cx="3489960" cy="1742039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25378" cy="175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2A414" w14:textId="77777777" w:rsidR="001C00A9" w:rsidRDefault="001C00A9" w:rsidP="00CA5A2D">
      <w:pPr>
        <w:pBdr>
          <w:bottom w:val="wave" w:sz="6" w:space="1" w:color="auto"/>
        </w:pBdr>
        <w:spacing w:line="220" w:lineRule="atLeast"/>
      </w:pPr>
    </w:p>
    <w:p w14:paraId="4EDD64DD" w14:textId="77777777" w:rsidR="006A1692" w:rsidRDefault="00CA5A2D" w:rsidP="00D31D50">
      <w:pPr>
        <w:spacing w:line="220" w:lineRule="atLeast"/>
      </w:pPr>
      <w:r>
        <w:rPr>
          <w:rFonts w:hint="eastAsia"/>
        </w:rPr>
        <w:t>MOG_EmergeMotion</w:t>
      </w:r>
      <w:r>
        <w:rPr>
          <w:rFonts w:hint="eastAsia"/>
        </w:rPr>
        <w:tab/>
      </w:r>
      <w:r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Pr="00CA5A2D">
        <w:rPr>
          <w:rFonts w:hint="eastAsia"/>
        </w:rPr>
        <w:t xml:space="preserve">- </w:t>
      </w:r>
      <w:r w:rsidRPr="00CA5A2D">
        <w:rPr>
          <w:rFonts w:hint="eastAsia"/>
        </w:rPr>
        <w:t>敌人出现动画效果</w:t>
      </w:r>
    </w:p>
    <w:p w14:paraId="1E7344B5" w14:textId="77777777" w:rsidR="00587741" w:rsidRDefault="005F5358" w:rsidP="00587741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B581F37" wp14:editId="6EB238F3">
            <wp:extent cx="1653540" cy="1512212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496" cy="151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7741" w:rsidRPr="00587741">
        <w:t xml:space="preserve"> </w:t>
      </w:r>
    </w:p>
    <w:p w14:paraId="471FA61A" w14:textId="77777777" w:rsidR="00587741" w:rsidRDefault="007E7C8C" w:rsidP="00587741">
      <w:pPr>
        <w:spacing w:line="220" w:lineRule="atLeast"/>
      </w:pPr>
      <w:r w:rsidRPr="007E7C8C">
        <w:t>MOG_CollapseEffects</w:t>
      </w:r>
      <w:r w:rsidR="00587741">
        <w:rPr>
          <w:rFonts w:hint="eastAsia"/>
        </w:rPr>
        <w:tab/>
      </w:r>
      <w:r w:rsidR="00587741">
        <w:rPr>
          <w:rFonts w:hint="eastAsia"/>
        </w:rPr>
        <w:tab/>
      </w:r>
      <w:r w:rsidR="0092248E">
        <w:rPr>
          <w:rFonts w:hint="eastAsia"/>
        </w:rPr>
        <w:tab/>
      </w:r>
      <w:r w:rsidR="00D35012">
        <w:rPr>
          <w:rFonts w:hint="eastAsia"/>
        </w:rPr>
        <w:t>单位</w:t>
      </w:r>
      <w:r w:rsidR="00D35012">
        <w:rPr>
          <w:rFonts w:hint="eastAsia"/>
        </w:rPr>
        <w:t xml:space="preserve"> </w:t>
      </w:r>
      <w:r w:rsidR="00587741" w:rsidRPr="00CA5A2D">
        <w:rPr>
          <w:rFonts w:hint="eastAsia"/>
        </w:rPr>
        <w:t xml:space="preserve">- </w:t>
      </w:r>
      <w:r w:rsidR="00587741" w:rsidRPr="00CA5A2D">
        <w:rPr>
          <w:rFonts w:hint="eastAsia"/>
        </w:rPr>
        <w:t>敌人</w:t>
      </w:r>
      <w:r w:rsidR="00587741">
        <w:rPr>
          <w:rFonts w:hint="eastAsia"/>
        </w:rPr>
        <w:t>死亡</w:t>
      </w:r>
      <w:r w:rsidR="00587741" w:rsidRPr="00CA5A2D">
        <w:rPr>
          <w:rFonts w:hint="eastAsia"/>
        </w:rPr>
        <w:t>动画效果</w:t>
      </w:r>
    </w:p>
    <w:p w14:paraId="2433FED3" w14:textId="77777777" w:rsidR="00CA5A2D" w:rsidRDefault="00587741" w:rsidP="00D31D50">
      <w:pPr>
        <w:spacing w:line="220" w:lineRule="atLeast"/>
      </w:pPr>
      <w:r>
        <w:rPr>
          <w:rFonts w:hint="eastAsia"/>
        </w:rPr>
        <w:lastRenderedPageBreak/>
        <w:t>（小爱丽丝拒绝示范此残忍效果）</w:t>
      </w:r>
    </w:p>
    <w:p w14:paraId="79C3B426" w14:textId="77777777" w:rsidR="00D35012" w:rsidRDefault="00D35012" w:rsidP="00D35012">
      <w:pPr>
        <w:pBdr>
          <w:bottom w:val="wave" w:sz="6" w:space="1" w:color="auto"/>
        </w:pBdr>
        <w:spacing w:line="220" w:lineRule="atLeast"/>
      </w:pPr>
    </w:p>
    <w:p w14:paraId="63E30B4A" w14:textId="77777777" w:rsidR="00D35012" w:rsidRDefault="00D35012" w:rsidP="00D35012">
      <w:pPr>
        <w:spacing w:line="220" w:lineRule="atLeast"/>
      </w:pPr>
      <w:r>
        <w:rPr>
          <w:rFonts w:hint="eastAsia"/>
        </w:rPr>
        <w:t>MOG_TrPopUpBattle</w:t>
      </w:r>
      <w:r>
        <w:rPr>
          <w:rFonts w:hint="eastAsia"/>
        </w:rPr>
        <w:tab/>
      </w:r>
      <w:r w:rsidRPr="00941015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位</w:t>
      </w:r>
      <w:r>
        <w:rPr>
          <w:rFonts w:hint="eastAsia"/>
        </w:rPr>
        <w:t xml:space="preserve"> </w:t>
      </w:r>
      <w:r w:rsidRPr="00941015">
        <w:rPr>
          <w:rFonts w:hint="eastAsia"/>
        </w:rPr>
        <w:t xml:space="preserve">- </w:t>
      </w:r>
      <w:r w:rsidRPr="00941015">
        <w:rPr>
          <w:rFonts w:hint="eastAsia"/>
        </w:rPr>
        <w:t>掉落物品动态效果</w:t>
      </w:r>
    </w:p>
    <w:p w14:paraId="18350EE5" w14:textId="77777777" w:rsidR="00D35012" w:rsidRDefault="00D35012" w:rsidP="00D35012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63FB66B" wp14:editId="1545EF54">
            <wp:extent cx="1295400" cy="1011477"/>
            <wp:effectExtent l="19050" t="0" r="0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0114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92814" w14:textId="77777777" w:rsidR="000966FB" w:rsidRDefault="000966FB" w:rsidP="00D31D50">
      <w:pPr>
        <w:spacing w:line="220" w:lineRule="atLeast"/>
      </w:pPr>
    </w:p>
    <w:p w14:paraId="16D36CA5" w14:textId="77777777" w:rsidR="006A1692" w:rsidRDefault="006A1692" w:rsidP="006A1692">
      <w:pPr>
        <w:adjustRightInd/>
        <w:snapToGrid/>
        <w:spacing w:line="220" w:lineRule="atLeast"/>
      </w:pPr>
      <w:r>
        <w:br w:type="page"/>
      </w:r>
    </w:p>
    <w:p w14:paraId="47FBC690" w14:textId="77777777" w:rsidR="006A1692" w:rsidRPr="00080660" w:rsidRDefault="006A1692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技能</w:t>
      </w:r>
    </w:p>
    <w:p w14:paraId="20FD6D3D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3554785B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浮动框</w:t>
      </w:r>
    </w:p>
    <w:p w14:paraId="049A0192" w14:textId="77777777" w:rsidR="00941015" w:rsidRDefault="00941015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6FB35CB" wp14:editId="5E4B8323">
            <wp:extent cx="2247900" cy="73799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737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3AEE98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26E00BAC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 xml:space="preserve">MOG_BalloonActionName 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名气泡框</w:t>
      </w:r>
    </w:p>
    <w:p w14:paraId="7C2C7FC6" w14:textId="77777777" w:rsidR="00AE0D9E" w:rsidRDefault="00941015" w:rsidP="00D31D50">
      <w:pPr>
        <w:spacing w:line="220" w:lineRule="atLeast"/>
      </w:pPr>
      <w:r>
        <w:rPr>
          <w:noProof/>
        </w:rPr>
        <w:drawing>
          <wp:inline distT="0" distB="0" distL="0" distR="0" wp14:anchorId="11F2C01E" wp14:editId="28C0EFAE">
            <wp:extent cx="1729740" cy="113206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377" cy="1150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E0D9E">
        <w:rPr>
          <w:rFonts w:hint="eastAsia"/>
          <w:noProof/>
        </w:rPr>
        <w:drawing>
          <wp:inline distT="0" distB="0" distL="0" distR="0" wp14:anchorId="0CB7A335" wp14:editId="7BFCD62E">
            <wp:extent cx="1314428" cy="11353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16" cy="115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1E64">
        <w:rPr>
          <w:noProof/>
        </w:rPr>
        <w:drawing>
          <wp:inline distT="0" distB="0" distL="0" distR="0" wp14:anchorId="2DB1B02D" wp14:editId="14C085CB">
            <wp:extent cx="1866900" cy="111381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272" cy="11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DB45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A9EC825" w14:textId="77777777" w:rsidR="00941015" w:rsidRDefault="00941015" w:rsidP="00D31D50">
      <w:pPr>
        <w:spacing w:line="220" w:lineRule="atLeast"/>
      </w:pPr>
      <w:r>
        <w:rPr>
          <w:rFonts w:hint="eastAsia"/>
        </w:rPr>
        <w:t>MOG_ChainCommands</w:t>
      </w:r>
      <w:r>
        <w:rPr>
          <w:rFonts w:hint="eastAsia"/>
        </w:rPr>
        <w:tab/>
      </w:r>
      <w:r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按键连锁攻击</w:t>
      </w:r>
    </w:p>
    <w:p w14:paraId="68712ABA" w14:textId="77777777" w:rsidR="002905D5" w:rsidRDefault="00610CC0" w:rsidP="00D31D5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8D96F40" wp14:editId="088DAE10">
            <wp:extent cx="1981200" cy="1047750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810200" w14:textId="77777777" w:rsidR="00941015" w:rsidRDefault="00941015" w:rsidP="00D31D50">
      <w:pPr>
        <w:pBdr>
          <w:bottom w:val="wave" w:sz="6" w:space="1" w:color="auto"/>
        </w:pBdr>
        <w:spacing w:line="220" w:lineRule="atLeast"/>
      </w:pPr>
    </w:p>
    <w:p w14:paraId="6836B16F" w14:textId="77777777" w:rsidR="00941015" w:rsidRDefault="00941015" w:rsidP="00D31D50">
      <w:pPr>
        <w:spacing w:line="220" w:lineRule="atLeast"/>
      </w:pPr>
      <w:r w:rsidRPr="00941015">
        <w:rPr>
          <w:rFonts w:hint="eastAsia"/>
        </w:rPr>
        <w:t>MOG_OugiAnimation</w:t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ab/>
      </w:r>
      <w:r w:rsidRPr="00941015">
        <w:rPr>
          <w:rFonts w:hint="eastAsia"/>
        </w:rPr>
        <w:t>技能</w:t>
      </w:r>
      <w:r w:rsidRPr="00941015">
        <w:rPr>
          <w:rFonts w:hint="eastAsia"/>
        </w:rPr>
        <w:t xml:space="preserve"> - </w:t>
      </w:r>
      <w:r w:rsidRPr="00941015">
        <w:rPr>
          <w:rFonts w:hint="eastAsia"/>
        </w:rPr>
        <w:t>招式吟唱背景</w:t>
      </w:r>
    </w:p>
    <w:p w14:paraId="1541DDB2" w14:textId="77777777" w:rsidR="00D62090" w:rsidRDefault="00D62090" w:rsidP="00D31D50">
      <w:pPr>
        <w:spacing w:line="220" w:lineRule="atLeast"/>
      </w:pPr>
      <w:r>
        <w:rPr>
          <w:rFonts w:hint="eastAsia"/>
        </w:rPr>
        <w:t>（目前未提供插件演示……因为麻烦，报错也多）</w:t>
      </w:r>
    </w:p>
    <w:p w14:paraId="1AE2BE7F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07B2D6E5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72EAD0FA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55FF318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3CFDA554" w14:textId="77777777" w:rsidR="006A1692" w:rsidRDefault="006A1692" w:rsidP="00D31D50">
      <w:pPr>
        <w:pBdr>
          <w:bottom w:val="wave" w:sz="6" w:space="1" w:color="auto"/>
        </w:pBdr>
        <w:spacing w:line="220" w:lineRule="atLeast"/>
      </w:pPr>
    </w:p>
    <w:p w14:paraId="69BC5789" w14:textId="77777777" w:rsidR="00610CC0" w:rsidRDefault="00610CC0" w:rsidP="00D31D50">
      <w:pPr>
        <w:spacing w:line="220" w:lineRule="atLeast"/>
      </w:pPr>
      <w:r w:rsidRPr="00610CC0">
        <w:rPr>
          <w:rFonts w:hint="eastAsia"/>
        </w:rPr>
        <w:lastRenderedPageBreak/>
        <w:t>MOG_FlashDamage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>技能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闪光瞬时伤害</w:t>
      </w:r>
    </w:p>
    <w:p w14:paraId="797722AB" w14:textId="77777777" w:rsidR="00610CC0" w:rsidRDefault="00610CC0" w:rsidP="00D31D50">
      <w:pPr>
        <w:spacing w:line="220" w:lineRule="atLeast"/>
      </w:pPr>
      <w:r>
        <w:rPr>
          <w:noProof/>
        </w:rPr>
        <w:drawing>
          <wp:inline distT="0" distB="0" distL="0" distR="0" wp14:anchorId="3E5B5E0D" wp14:editId="5233E214">
            <wp:extent cx="4724400" cy="134982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666" cy="135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79FCA5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64DE2FF7" w14:textId="77777777" w:rsidR="00A6461A" w:rsidRDefault="00A6461A" w:rsidP="00A6461A">
      <w:pPr>
        <w:spacing w:line="220" w:lineRule="atLeast"/>
      </w:pPr>
      <w:r w:rsidRPr="00C702AC">
        <w:t>Drill_SkillRecorder</w:t>
      </w:r>
      <w:r w:rsidRPr="00C702AC">
        <w:tab/>
      </w:r>
      <w:r>
        <w:tab/>
      </w:r>
      <w:r w:rsidRPr="00C702AC">
        <w:tab/>
      </w:r>
      <w:r w:rsidRPr="00C702AC">
        <w:t>技能</w:t>
      </w:r>
      <w:r w:rsidRPr="00C702AC">
        <w:t xml:space="preserve"> - </w:t>
      </w:r>
      <w:r w:rsidRPr="00C702AC">
        <w:t>技能记录器</w:t>
      </w:r>
    </w:p>
    <w:p w14:paraId="3AE2F165" w14:textId="77777777" w:rsidR="006A1692" w:rsidRDefault="00A6461A" w:rsidP="00D31D50">
      <w:pPr>
        <w:spacing w:line="220" w:lineRule="atLeast"/>
      </w:pPr>
      <w:r w:rsidRPr="00A6461A">
        <w:rPr>
          <w:noProof/>
        </w:rPr>
        <w:drawing>
          <wp:inline distT="0" distB="0" distL="0" distR="0" wp14:anchorId="2B74EC70" wp14:editId="3F9F4FFE">
            <wp:extent cx="5274310" cy="919824"/>
            <wp:effectExtent l="0" t="0" r="0" b="0"/>
            <wp:docPr id="172" name="图片 172" descr="F:\rpg mv箱\T[(8QKQ$M2SXUYV_$V%E9%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[(8QKQ$M2SXUYV_$V%E9%G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3814A" w14:textId="77777777" w:rsidR="00610CC0" w:rsidRDefault="00610CC0" w:rsidP="00610CC0">
      <w:pPr>
        <w:adjustRightInd/>
        <w:snapToGrid/>
        <w:spacing w:line="220" w:lineRule="atLeast"/>
      </w:pPr>
      <w:r>
        <w:br w:type="page"/>
      </w:r>
    </w:p>
    <w:p w14:paraId="3193C64E" w14:textId="77777777" w:rsidR="00212DF9" w:rsidRDefault="00212DF9" w:rsidP="00212DF9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战斗</w:t>
      </w:r>
      <w:r>
        <w:rPr>
          <w:rFonts w:hint="eastAsia"/>
          <w:b w:val="0"/>
        </w:rPr>
        <w:t>UI</w:t>
      </w:r>
    </w:p>
    <w:p w14:paraId="0D2B70B0" w14:textId="77777777" w:rsidR="00C50E8E" w:rsidRPr="00C50E8E" w:rsidRDefault="00C50E8E" w:rsidP="00EB35E9">
      <w:pPr>
        <w:spacing w:line="220" w:lineRule="atLeast"/>
      </w:pPr>
      <w:r w:rsidRPr="00C50E8E">
        <w:t>Drill_ActorPortraiture</w:t>
      </w:r>
      <w:r w:rsidRPr="00C50E8E">
        <w:tab/>
      </w:r>
      <w:r w:rsidRPr="00C50E8E">
        <w:tab/>
      </w:r>
      <w:r w:rsidRPr="00C50E8E">
        <w:tab/>
      </w:r>
      <w:r w:rsidRPr="00C50E8E">
        <w:rPr>
          <w:rFonts w:hint="eastAsia"/>
        </w:rPr>
        <w:t>战斗</w:t>
      </w:r>
      <w:r w:rsidRPr="00C50E8E">
        <w:rPr>
          <w:rFonts w:hint="eastAsia"/>
        </w:rPr>
        <w:t xml:space="preserve">UI - </w:t>
      </w:r>
      <w:r w:rsidRPr="00C50E8E">
        <w:rPr>
          <w:rFonts w:hint="eastAsia"/>
        </w:rPr>
        <w:t>角色肖像</w:t>
      </w:r>
    </w:p>
    <w:p w14:paraId="568EB4F3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Hu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角色窗口</w:t>
      </w:r>
    </w:p>
    <w:p w14:paraId="3BC0C424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ommand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 xml:space="preserve">UI - </w:t>
      </w:r>
      <w:r>
        <w:rPr>
          <w:rFonts w:hint="eastAsia"/>
        </w:rPr>
        <w:t>技能类型面板</w:t>
      </w:r>
    </w:p>
    <w:p w14:paraId="6D316833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drawing>
          <wp:inline distT="0" distB="0" distL="0" distR="0" wp14:anchorId="5DCC8BCD" wp14:editId="0B1C3116">
            <wp:extent cx="4362417" cy="3497580"/>
            <wp:effectExtent l="0" t="0" r="0" b="0"/>
            <wp:docPr id="3" name="图片 4" descr="https://rpg.blue/data/attachment/forum/201808/21/204258elqlpqqzd84d0by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pg.blue/data/attachment/forum/201808/21/204258elqlpqqzd84d0byd.jp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312" cy="3515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5E9">
        <w:t xml:space="preserve"> </w:t>
      </w:r>
    </w:p>
    <w:p w14:paraId="1B77658A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</w:p>
    <w:p w14:paraId="4E7F2018" w14:textId="77777777" w:rsidR="00EB35E9" w:rsidRDefault="00EB35E9" w:rsidP="00EB35E9">
      <w:pPr>
        <w:spacing w:line="220" w:lineRule="atLeast"/>
      </w:pPr>
      <w:r>
        <w:rPr>
          <w:rFonts w:hint="eastAsia"/>
        </w:rPr>
        <w:t>MOG_BattleC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E0D9E">
        <w:rPr>
          <w:rFonts w:hint="eastAsia"/>
        </w:rPr>
        <w:t>战斗</w:t>
      </w:r>
      <w:r>
        <w:rPr>
          <w:rFonts w:hint="eastAsia"/>
        </w:rPr>
        <w:t>UI</w:t>
      </w:r>
      <w:r w:rsidRPr="00AE0D9E">
        <w:rPr>
          <w:rFonts w:hint="eastAsia"/>
        </w:rPr>
        <w:t xml:space="preserve"> - </w:t>
      </w:r>
      <w:r w:rsidRPr="00AE0D9E">
        <w:rPr>
          <w:rFonts w:hint="eastAsia"/>
        </w:rPr>
        <w:t>角色音效</w:t>
      </w:r>
    </w:p>
    <w:p w14:paraId="7DFF2510" w14:textId="77777777" w:rsidR="00EB35E9" w:rsidRDefault="00EB35E9" w:rsidP="00EB35E9">
      <w:pPr>
        <w:spacing w:line="220" w:lineRule="atLeast"/>
      </w:pPr>
      <w:r>
        <w:rPr>
          <w:rFonts w:hint="eastAsia"/>
        </w:rPr>
        <w:t>（没有效果图）</w:t>
      </w:r>
    </w:p>
    <w:p w14:paraId="403DC9AE" w14:textId="77777777" w:rsidR="00EB35E9" w:rsidRPr="005F6DCC" w:rsidRDefault="00EB35E9" w:rsidP="00EB35E9">
      <w:pPr>
        <w:pBdr>
          <w:bottom w:val="wave" w:sz="6" w:space="1" w:color="auto"/>
        </w:pBdr>
        <w:spacing w:line="220" w:lineRule="atLeast"/>
      </w:pPr>
    </w:p>
    <w:p w14:paraId="1D6EDD39" w14:textId="77777777" w:rsidR="00EB35E9" w:rsidRDefault="00EB35E9" w:rsidP="00EB35E9">
      <w:pPr>
        <w:spacing w:line="220" w:lineRule="atLeast"/>
      </w:pPr>
      <w:r w:rsidRPr="002905D5">
        <w:rPr>
          <w:rFonts w:hint="eastAsia"/>
        </w:rPr>
        <w:t>MOG_Battle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2905D5">
        <w:rPr>
          <w:rFonts w:hint="eastAsia"/>
        </w:rPr>
        <w:t>战斗</w:t>
      </w:r>
      <w:r>
        <w:rPr>
          <w:rFonts w:hint="eastAsia"/>
        </w:rPr>
        <w:t>UI</w:t>
      </w:r>
      <w:r w:rsidRPr="002905D5">
        <w:rPr>
          <w:rFonts w:hint="eastAsia"/>
        </w:rPr>
        <w:t xml:space="preserve"> - </w:t>
      </w:r>
      <w:r w:rsidRPr="002905D5">
        <w:rPr>
          <w:rFonts w:hint="eastAsia"/>
        </w:rPr>
        <w:t>单位选择指针</w:t>
      </w:r>
    </w:p>
    <w:p w14:paraId="41299259" w14:textId="77777777" w:rsidR="00EB35E9" w:rsidRDefault="00EB35E9" w:rsidP="00EB35E9">
      <w:pPr>
        <w:pBdr>
          <w:bottom w:val="wave" w:sz="6" w:space="1" w:color="auto"/>
        </w:pBdr>
        <w:spacing w:line="220" w:lineRule="atLeast"/>
      </w:pPr>
      <w:r w:rsidRPr="002905D5">
        <w:rPr>
          <w:rFonts w:hint="eastAsia"/>
          <w:noProof/>
        </w:rPr>
        <w:drawing>
          <wp:inline distT="0" distB="0" distL="0" distR="0" wp14:anchorId="5393C4E6" wp14:editId="66F59653">
            <wp:extent cx="1429823" cy="1423014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498" cy="1423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E03479" w14:textId="77777777" w:rsidR="00EB35E9" w:rsidRDefault="00EB35E9" w:rsidP="005F26E9">
      <w:pPr>
        <w:pBdr>
          <w:bottom w:val="wave" w:sz="6" w:space="1" w:color="auto"/>
        </w:pBdr>
        <w:spacing w:line="220" w:lineRule="atLeast"/>
      </w:pPr>
    </w:p>
    <w:p w14:paraId="1E4A057D" w14:textId="77777777" w:rsidR="005F26E9" w:rsidRDefault="005F26E9" w:rsidP="005F26E9">
      <w:pPr>
        <w:spacing w:line="220" w:lineRule="atLeast"/>
      </w:pPr>
      <w:r w:rsidRPr="007233E2">
        <w:t>Drill_WindowLog</w:t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ab/>
      </w:r>
      <w:r w:rsidRPr="00D42AA6">
        <w:rPr>
          <w:rFonts w:hint="eastAsia"/>
        </w:rPr>
        <w:t>战斗</w:t>
      </w:r>
      <w:r>
        <w:rPr>
          <w:rFonts w:hint="eastAsia"/>
        </w:rPr>
        <w:t>UI</w:t>
      </w:r>
      <w:r w:rsidRPr="00D42AA6">
        <w:rPr>
          <w:rFonts w:hint="eastAsia"/>
        </w:rPr>
        <w:t xml:space="preserve"> - </w:t>
      </w:r>
      <w:r w:rsidRPr="007233E2">
        <w:rPr>
          <w:rFonts w:hint="eastAsia"/>
        </w:rPr>
        <w:t>窗口提示消息</w:t>
      </w:r>
    </w:p>
    <w:p w14:paraId="18C145E2" w14:textId="77777777" w:rsidR="005F26E9" w:rsidRDefault="005F26E9" w:rsidP="005F26E9">
      <w:pPr>
        <w:spacing w:line="220" w:lineRule="atLeast"/>
      </w:pPr>
      <w:r>
        <w:rPr>
          <w:noProof/>
        </w:rPr>
        <w:drawing>
          <wp:inline distT="0" distB="0" distL="0" distR="0" wp14:anchorId="7694E822" wp14:editId="499A5577">
            <wp:extent cx="3238781" cy="396274"/>
            <wp:effectExtent l="0" t="0" r="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2AECA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0118645D" w14:textId="77777777" w:rsidR="00DA7E40" w:rsidRDefault="00DA7E40" w:rsidP="00DA7E40">
      <w:pPr>
        <w:spacing w:line="220" w:lineRule="atLeast"/>
      </w:pPr>
      <w:r>
        <w:rPr>
          <w:rFonts w:hint="eastAsia"/>
        </w:rPr>
        <w:t>MOG_DmgPopupEffects</w:t>
      </w:r>
      <w:r w:rsidRPr="009F297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9F2973">
        <w:rPr>
          <w:rFonts w:hint="eastAsia"/>
        </w:rPr>
        <w:t xml:space="preserve"> - </w:t>
      </w:r>
      <w:r w:rsidRPr="009F2973">
        <w:rPr>
          <w:rFonts w:hint="eastAsia"/>
        </w:rPr>
        <w:t>伤害数字弹出效果</w:t>
      </w:r>
    </w:p>
    <w:p w14:paraId="1FCEE34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40CD8C79" wp14:editId="2892DA6C">
            <wp:extent cx="1724025" cy="1397055"/>
            <wp:effectExtent l="19050" t="0" r="9525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39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24D21A42" wp14:editId="2B461238">
            <wp:extent cx="1834127" cy="14097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078" cy="141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F1198B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6DC22C" w14:textId="77777777" w:rsidR="00DA7E40" w:rsidRDefault="00DA7E40" w:rsidP="00DA7E40">
      <w:pPr>
        <w:spacing w:line="220" w:lineRule="atLeast"/>
      </w:pPr>
      <w:r>
        <w:rPr>
          <w:rFonts w:hint="eastAsia"/>
        </w:rPr>
        <w:t>MOG_ComboCoun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- </w:t>
      </w:r>
      <w:r w:rsidRPr="00A51705">
        <w:rPr>
          <w:rFonts w:hint="eastAsia"/>
        </w:rPr>
        <w:t>伤害统计浮动框</w:t>
      </w:r>
    </w:p>
    <w:p w14:paraId="27BEFDE2" w14:textId="77777777" w:rsidR="00DA7E40" w:rsidRDefault="00DA7E40" w:rsidP="00DA7E40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3A35C9AF" wp14:editId="3C870229">
            <wp:extent cx="1533525" cy="780214"/>
            <wp:effectExtent l="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780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1E9028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08D2C31" w14:textId="77777777" w:rsidR="00DA7E40" w:rsidRDefault="00DA7E40" w:rsidP="00DA7E40">
      <w:pPr>
        <w:spacing w:line="220" w:lineRule="atLeast"/>
      </w:pPr>
      <w:r w:rsidRPr="00D05C6C">
        <w:t>Drill_BattleTota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A51705">
        <w:rPr>
          <w:rFonts w:hint="eastAsia"/>
        </w:rPr>
        <w:t xml:space="preserve"> </w:t>
      </w:r>
      <w:r>
        <w:rPr>
          <w:rFonts w:hint="eastAsia"/>
        </w:rPr>
        <w:t>-</w:t>
      </w:r>
      <w:r w:rsidRPr="00A51705">
        <w:rPr>
          <w:rFonts w:hint="eastAsia"/>
        </w:rPr>
        <w:t xml:space="preserve"> </w:t>
      </w:r>
      <w:r>
        <w:rPr>
          <w:rFonts w:hint="eastAsia"/>
        </w:rPr>
        <w:t>单次战斗统计信息</w:t>
      </w:r>
    </w:p>
    <w:p w14:paraId="22E52F97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26AB297" wp14:editId="72522092">
            <wp:extent cx="3133725" cy="100345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334" cy="10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7AE3" w14:textId="77777777" w:rsidR="00DA7E40" w:rsidRDefault="00DA7E40" w:rsidP="00DA7E40">
      <w:pPr>
        <w:pBdr>
          <w:bottom w:val="wave" w:sz="6" w:space="1" w:color="auto"/>
        </w:pBdr>
        <w:spacing w:line="220" w:lineRule="atLeast"/>
      </w:pPr>
    </w:p>
    <w:p w14:paraId="62FA37CB" w14:textId="77777777" w:rsidR="00DA7E40" w:rsidRDefault="00DA7E40" w:rsidP="00DA7E40">
      <w:pPr>
        <w:spacing w:line="220" w:lineRule="atLeast"/>
      </w:pPr>
      <w:r>
        <w:rPr>
          <w:rFonts w:hint="eastAsia"/>
        </w:rPr>
        <w:t>MOG_HPGau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战斗</w:t>
      </w:r>
      <w:r>
        <w:rPr>
          <w:rFonts w:hint="eastAsia"/>
        </w:rPr>
        <w:t>UI</w:t>
      </w:r>
      <w:r w:rsidRPr="008507D5">
        <w:rPr>
          <w:rFonts w:hint="eastAsia"/>
        </w:rPr>
        <w:t xml:space="preserve"> - </w:t>
      </w:r>
      <w:r w:rsidRPr="008507D5">
        <w:rPr>
          <w:rFonts w:hint="eastAsia"/>
        </w:rPr>
        <w:t>生命浮动框</w:t>
      </w:r>
    </w:p>
    <w:p w14:paraId="343B6514" w14:textId="77777777" w:rsidR="00212DF9" w:rsidRDefault="00DA7E40" w:rsidP="005C5EE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53B87973" wp14:editId="671806B8">
            <wp:extent cx="1724025" cy="657225"/>
            <wp:effectExtent l="19050" t="0" r="9525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1FC6A7CC" wp14:editId="2320069E">
            <wp:extent cx="962025" cy="676275"/>
            <wp:effectExtent l="19050" t="0" r="9525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A16D2E" w14:textId="77777777" w:rsidR="00610CC0" w:rsidRDefault="006A1692" w:rsidP="006A1692">
      <w:pPr>
        <w:pStyle w:val="2"/>
      </w:pPr>
      <w:r>
        <w:rPr>
          <w:rFonts w:hint="eastAsia"/>
        </w:rPr>
        <w:lastRenderedPageBreak/>
        <w:t>地图</w:t>
      </w:r>
    </w:p>
    <w:p w14:paraId="7CE6716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地图</w:t>
      </w:r>
    </w:p>
    <w:p w14:paraId="2F994147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256A17F0" w14:textId="77777777" w:rsidR="007316AD" w:rsidRDefault="007316AD" w:rsidP="007316AD">
      <w:pPr>
        <w:spacing w:line="220" w:lineRule="atLeast"/>
      </w:pPr>
      <w:r w:rsidRPr="00324252">
        <w:t>MOG_Footstep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F2220">
        <w:rPr>
          <w:rFonts w:hint="eastAsia"/>
        </w:rPr>
        <w:t>地图</w:t>
      </w:r>
      <w:r w:rsidRPr="006F2220">
        <w:rPr>
          <w:rFonts w:hint="eastAsia"/>
        </w:rPr>
        <w:t xml:space="preserve"> - </w:t>
      </w:r>
      <w:r>
        <w:rPr>
          <w:rFonts w:hint="eastAsia"/>
        </w:rPr>
        <w:t>图块脚印</w:t>
      </w:r>
    </w:p>
    <w:p w14:paraId="72250F2D" w14:textId="77777777" w:rsidR="007316AD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EAA9625" wp14:editId="114ECC81">
            <wp:extent cx="4190476" cy="1447619"/>
            <wp:effectExtent l="0" t="0" r="635" b="63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0476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42C02" w14:textId="77777777" w:rsidR="007316AD" w:rsidRDefault="007316AD" w:rsidP="007316AD">
      <w:pPr>
        <w:pBdr>
          <w:bottom w:val="wave" w:sz="6" w:space="1" w:color="auto"/>
        </w:pBdr>
        <w:spacing w:line="220" w:lineRule="atLeast"/>
      </w:pPr>
    </w:p>
    <w:p w14:paraId="0AD9098B" w14:textId="77777777" w:rsidR="007316AD" w:rsidRDefault="00A4018E" w:rsidP="007316AD">
      <w:pPr>
        <w:spacing w:line="220" w:lineRule="atLeast"/>
      </w:pPr>
      <w:r w:rsidRPr="00A4018E">
        <w:t>Drill_LayerIllumination</w:t>
      </w:r>
      <w:r w:rsidR="007316AD" w:rsidRPr="00F26F47">
        <w:rPr>
          <w:rFonts w:hint="eastAsia"/>
        </w:rPr>
        <w:tab/>
      </w:r>
      <w:r w:rsidR="007316AD" w:rsidRPr="00F26F47">
        <w:rPr>
          <w:rFonts w:hint="eastAsia"/>
        </w:rPr>
        <w:tab/>
      </w:r>
      <w:r w:rsidRPr="00A4018E">
        <w:rPr>
          <w:rFonts w:hint="eastAsia"/>
        </w:rPr>
        <w:t>地图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34FD18B" w14:textId="77777777" w:rsidR="007316AD" w:rsidRPr="00324252" w:rsidRDefault="007316AD" w:rsidP="007316AD">
      <w:pPr>
        <w:spacing w:line="220" w:lineRule="atLeast"/>
      </w:pPr>
      <w:r>
        <w:rPr>
          <w:noProof/>
        </w:rPr>
        <w:drawing>
          <wp:inline distT="0" distB="0" distL="0" distR="0" wp14:anchorId="17083A25" wp14:editId="31AB69A5">
            <wp:extent cx="2964180" cy="20266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722" cy="203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6963D" w14:textId="77777777" w:rsidR="00324252" w:rsidRDefault="00324252" w:rsidP="00D31D50">
      <w:pPr>
        <w:pBdr>
          <w:bottom w:val="wave" w:sz="6" w:space="1" w:color="auto"/>
        </w:pBdr>
        <w:spacing w:line="220" w:lineRule="atLeast"/>
      </w:pPr>
    </w:p>
    <w:p w14:paraId="2B5E8CB6" w14:textId="77777777" w:rsidR="00EE4BA6" w:rsidRDefault="00EE4BA6" w:rsidP="00D31D50">
      <w:pPr>
        <w:spacing w:line="220" w:lineRule="atLeast"/>
      </w:pPr>
      <w:r w:rsidRPr="00EE4BA6">
        <w:rPr>
          <w:rFonts w:hint="eastAsia"/>
        </w:rPr>
        <w:t>MOG_Weather_EX</w:t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ab/>
      </w:r>
      <w:r w:rsidRPr="00EE4BA6">
        <w:rPr>
          <w:rFonts w:hint="eastAsia"/>
        </w:rPr>
        <w:t>地图</w:t>
      </w:r>
      <w:r w:rsidRPr="00EE4BA6">
        <w:rPr>
          <w:rFonts w:hint="eastAsia"/>
        </w:rPr>
        <w:t xml:space="preserve"> </w:t>
      </w:r>
      <w:r w:rsidR="007316AD">
        <w:t>-</w:t>
      </w:r>
      <w:r w:rsidRPr="00EE4BA6">
        <w:rPr>
          <w:rFonts w:hint="eastAsia"/>
        </w:rPr>
        <w:t xml:space="preserve"> </w:t>
      </w:r>
      <w:r w:rsidR="007316AD">
        <w:rPr>
          <w:rFonts w:hint="eastAsia"/>
        </w:rPr>
        <w:t>多层</w:t>
      </w:r>
      <w:r w:rsidRPr="00EE4BA6">
        <w:rPr>
          <w:rFonts w:hint="eastAsia"/>
        </w:rPr>
        <w:t>天气效果</w:t>
      </w:r>
    </w:p>
    <w:p w14:paraId="6548E0D5" w14:textId="77777777" w:rsidR="00966F3C" w:rsidRDefault="00966F3C" w:rsidP="00D31D50">
      <w:pPr>
        <w:spacing w:line="220" w:lineRule="atLeast"/>
      </w:pPr>
      <w:r>
        <w:rPr>
          <w:rFonts w:hint="eastAsia"/>
          <w:noProof/>
        </w:rPr>
        <w:lastRenderedPageBreak/>
        <w:drawing>
          <wp:inline distT="0" distB="0" distL="0" distR="0" wp14:anchorId="1800AE5E" wp14:editId="6D2E144D">
            <wp:extent cx="3172315" cy="2228850"/>
            <wp:effectExtent l="19050" t="0" r="903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512" cy="2231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E6267E" w14:textId="77777777" w:rsidR="000C5F23" w:rsidRDefault="000C5F23" w:rsidP="00324252">
      <w:pPr>
        <w:pBdr>
          <w:bottom w:val="wave" w:sz="6" w:space="1" w:color="auto"/>
        </w:pBdr>
        <w:spacing w:line="220" w:lineRule="atLeast"/>
      </w:pPr>
    </w:p>
    <w:p w14:paraId="135F84D2" w14:textId="77777777" w:rsidR="000C5F23" w:rsidRDefault="000C5F23" w:rsidP="000C5F23">
      <w:r w:rsidRPr="00CD5388">
        <w:t>Drill_LayerCamera</w:t>
      </w:r>
      <w:r>
        <w:tab/>
      </w:r>
      <w:r>
        <w:tab/>
      </w:r>
      <w: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活动地图镜头</w:t>
      </w:r>
    </w:p>
    <w:p w14:paraId="527725FC" w14:textId="77777777" w:rsidR="000C5F23" w:rsidRDefault="000C5F23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1BCDCB1B" wp14:editId="40F58B79">
            <wp:extent cx="3680460" cy="2016690"/>
            <wp:effectExtent l="0" t="0" r="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117" cy="203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0924" w14:textId="77777777" w:rsidR="00DA2BAE" w:rsidRDefault="00DA2BAE" w:rsidP="00DA2BAE">
      <w:pPr>
        <w:pBdr>
          <w:bottom w:val="wave" w:sz="6" w:space="1" w:color="auto"/>
        </w:pBdr>
        <w:spacing w:line="220" w:lineRule="atLeast"/>
      </w:pPr>
    </w:p>
    <w:p w14:paraId="4FE086B0" w14:textId="77777777" w:rsidR="00DA2BAE" w:rsidRDefault="00DA2BAE" w:rsidP="00DA2BAE">
      <w:pPr>
        <w:spacing w:line="220" w:lineRule="atLeast"/>
      </w:pPr>
      <w:r>
        <w:rPr>
          <w:rFonts w:hint="eastAsia"/>
        </w:rPr>
        <w:t>Drill_LayerGroun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背景</w:t>
      </w:r>
    </w:p>
    <w:p w14:paraId="739BFB41" w14:textId="77777777" w:rsidR="00DA2BAE" w:rsidRDefault="00DA2BAE" w:rsidP="00DA2BAE">
      <w:pPr>
        <w:spacing w:line="220" w:lineRule="atLeast"/>
      </w:pPr>
      <w:r>
        <w:rPr>
          <w:rFonts w:hint="eastAsia"/>
        </w:rPr>
        <w:t>Drill_LayerCirc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魔法圈</w:t>
      </w:r>
    </w:p>
    <w:p w14:paraId="4202ED57" w14:textId="77777777" w:rsidR="00DA2BAE" w:rsidRDefault="00DA2BAE" w:rsidP="00DA2BAE">
      <w:pPr>
        <w:spacing w:line="220" w:lineRule="atLeast"/>
      </w:pPr>
      <w:r>
        <w:rPr>
          <w:rFonts w:hint="eastAsia"/>
        </w:rPr>
        <w:t>Drill_Layer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- </w:t>
      </w:r>
      <w:r w:rsidRPr="00E82196">
        <w:rPr>
          <w:rFonts w:hint="eastAsia"/>
        </w:rPr>
        <w:t>多层</w:t>
      </w:r>
      <w:r>
        <w:rPr>
          <w:rFonts w:hint="eastAsia"/>
        </w:rPr>
        <w:t>地图</w:t>
      </w:r>
      <w:r>
        <w:rPr>
          <w:rFonts w:hint="eastAsia"/>
        </w:rPr>
        <w:t>GIF</w:t>
      </w:r>
    </w:p>
    <w:p w14:paraId="0557FED9" w14:textId="77777777" w:rsidR="00DA2BAE" w:rsidRDefault="00DA2BAE" w:rsidP="00DA2BAE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26F4716F" wp14:editId="0AB065F3">
            <wp:extent cx="3105150" cy="207645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940" cy="207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BD86EF3" w14:textId="77777777" w:rsidR="000A4F30" w:rsidRDefault="000A4F30" w:rsidP="000A4F30">
      <w:pPr>
        <w:pBdr>
          <w:bottom w:val="wave" w:sz="6" w:space="1" w:color="auto"/>
        </w:pBdr>
        <w:spacing w:line="220" w:lineRule="atLeast"/>
      </w:pPr>
    </w:p>
    <w:p w14:paraId="592528E2" w14:textId="77777777" w:rsidR="00DA2BAE" w:rsidRDefault="000A4F30" w:rsidP="000A4F30">
      <w:pPr>
        <w:spacing w:line="220" w:lineRule="atLeast"/>
      </w:pPr>
      <w:r>
        <w:rPr>
          <w:rFonts w:hint="eastAsia"/>
        </w:rPr>
        <w:t>Drill_LayerFilt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82196">
        <w:rPr>
          <w:rFonts w:hint="eastAsia"/>
        </w:rPr>
        <w:t>地图</w:t>
      </w:r>
      <w:r w:rsidRPr="00E82196">
        <w:rPr>
          <w:rFonts w:hint="eastAsia"/>
        </w:rPr>
        <w:t xml:space="preserve"> </w:t>
      </w:r>
      <w:r>
        <w:rPr>
          <w:rFonts w:hint="eastAsia"/>
        </w:rPr>
        <w:t>-</w:t>
      </w:r>
      <w:r w:rsidRPr="00E82196">
        <w:rPr>
          <w:rFonts w:hint="eastAsia"/>
        </w:rPr>
        <w:t xml:space="preserve"> </w:t>
      </w:r>
      <w:r>
        <w:rPr>
          <w:rFonts w:hint="eastAsia"/>
        </w:rPr>
        <w:t>滤镜效果</w:t>
      </w:r>
    </w:p>
    <w:p w14:paraId="019E4052" w14:textId="77777777" w:rsidR="000A4F30" w:rsidRDefault="000A4F30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2C43DEB7" wp14:editId="42C3D83D">
            <wp:extent cx="3680460" cy="2554964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8597" cy="2560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63194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0178BF8E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Layer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10595FD3" w14:textId="77777777" w:rsidR="009204E7" w:rsidRDefault="009204E7">
      <w:pPr>
        <w:adjustRightInd/>
        <w:snapToGrid/>
        <w:spacing w:line="220" w:lineRule="atLeast"/>
      </w:pPr>
      <w:r>
        <w:rPr>
          <w:noProof/>
        </w:rPr>
        <w:drawing>
          <wp:inline distT="0" distB="0" distL="0" distR="0" wp14:anchorId="6E4B7A1E" wp14:editId="6098C88F">
            <wp:extent cx="2667000" cy="2074332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676328" cy="208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DEA72" w14:textId="77777777" w:rsidR="000C5F23" w:rsidRDefault="00080660">
      <w:pPr>
        <w:adjustRightInd/>
        <w:snapToGrid/>
        <w:spacing w:line="220" w:lineRule="atLeast"/>
      </w:pPr>
      <w:r>
        <w:br w:type="page"/>
      </w:r>
    </w:p>
    <w:p w14:paraId="43D7FB5E" w14:textId="77777777" w:rsidR="00BE0C90" w:rsidRPr="00920D25" w:rsidRDefault="00080660" w:rsidP="00920D25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行走图</w:t>
      </w:r>
    </w:p>
    <w:p w14:paraId="4FD32AD3" w14:textId="77777777" w:rsidR="000E30DD" w:rsidRDefault="000E30DD" w:rsidP="00BE0C90">
      <w:pPr>
        <w:spacing w:line="220" w:lineRule="atLeast"/>
      </w:pPr>
      <w:r>
        <w:t>Drill_EventText</w:t>
      </w:r>
      <w:r>
        <w:tab/>
      </w:r>
      <w:r>
        <w:tab/>
      </w:r>
      <w:r>
        <w:tab/>
      </w:r>
      <w:r w:rsidRPr="004013D5">
        <w:rPr>
          <w:rFonts w:hint="eastAsia"/>
        </w:rPr>
        <w:t>行走图</w:t>
      </w:r>
      <w:r w:rsidRPr="004013D5">
        <w:t xml:space="preserve"> - </w:t>
      </w:r>
      <w:r w:rsidRPr="004013D5">
        <w:t>事件漂浮文字</w:t>
      </w:r>
    </w:p>
    <w:p w14:paraId="731ECD25" w14:textId="77777777" w:rsidR="00BE0C90" w:rsidRDefault="00BE0C90" w:rsidP="00BE0C90">
      <w:pPr>
        <w:spacing w:line="220" w:lineRule="atLeast"/>
      </w:pPr>
      <w:r>
        <w:rPr>
          <w:noProof/>
        </w:rPr>
        <w:drawing>
          <wp:inline distT="0" distB="0" distL="0" distR="0" wp14:anchorId="6052F2EF" wp14:editId="693EA49F">
            <wp:extent cx="1057275" cy="733425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3E53E3" wp14:editId="2924E310">
            <wp:extent cx="819150" cy="8191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B1053D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4522FEA7" w14:textId="77777777" w:rsidR="00CB6100" w:rsidRDefault="00CB6100" w:rsidP="00CB6100">
      <w:pPr>
        <w:spacing w:line="220" w:lineRule="atLeast"/>
      </w:pPr>
      <w:r>
        <w:rPr>
          <w:rFonts w:hint="eastAsia"/>
        </w:rPr>
        <w:t>MOG_CharPoses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行走图</w:t>
      </w:r>
      <w:r w:rsidRPr="00610CC0">
        <w:rPr>
          <w:rFonts w:hint="eastAsia"/>
        </w:rPr>
        <w:t xml:space="preserve"> </w:t>
      </w:r>
      <w:r>
        <w:rPr>
          <w:rFonts w:hint="eastAsia"/>
        </w:rPr>
        <w:t>-</w:t>
      </w:r>
      <w:r w:rsidRPr="00610CC0">
        <w:rPr>
          <w:rFonts w:hint="eastAsia"/>
        </w:rPr>
        <w:t xml:space="preserve"> </w:t>
      </w:r>
      <w:r>
        <w:rPr>
          <w:rFonts w:hint="eastAsia"/>
        </w:rPr>
        <w:t>角色姿势</w:t>
      </w:r>
    </w:p>
    <w:p w14:paraId="6A90327E" w14:textId="77777777" w:rsidR="00CB6100" w:rsidRDefault="00CB6100" w:rsidP="00CB6100">
      <w:pPr>
        <w:spacing w:line="220" w:lineRule="atLeast"/>
      </w:pPr>
      <w:r>
        <w:rPr>
          <w:noProof/>
        </w:rPr>
        <w:drawing>
          <wp:inline distT="0" distB="0" distL="0" distR="0" wp14:anchorId="0727AE1D" wp14:editId="184F4516">
            <wp:extent cx="1238095" cy="847619"/>
            <wp:effectExtent l="0" t="0" r="635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0635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1E70F174" w14:textId="77777777" w:rsidR="00BE0C90" w:rsidRDefault="00BE0C90" w:rsidP="00BE0C90">
      <w:pPr>
        <w:spacing w:line="220" w:lineRule="atLeast"/>
      </w:pPr>
      <w:r w:rsidRPr="00BC0C35">
        <w:t>Drill_EventIcon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图标行走图</w:t>
      </w:r>
    </w:p>
    <w:p w14:paraId="6DEBAC9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1A1976" wp14:editId="684F8DBF">
            <wp:extent cx="1432684" cy="853514"/>
            <wp:effectExtent l="0" t="0" r="0" b="381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268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8A7E0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</w:p>
    <w:p w14:paraId="4F5CE476" w14:textId="77777777" w:rsidR="00BE0C90" w:rsidRDefault="00BE0C90" w:rsidP="00BE0C90">
      <w:r w:rsidRPr="00660CA5">
        <w:t>Drill_EventFrame</w:t>
      </w:r>
      <w:r>
        <w:tab/>
      </w:r>
      <w:r>
        <w:tab/>
      </w:r>
      <w:r>
        <w:tab/>
      </w:r>
      <w:r w:rsidR="00F36019">
        <w:rPr>
          <w:rFonts w:hint="eastAsia"/>
        </w:rPr>
        <w:t>行走图</w:t>
      </w:r>
      <w:r w:rsidRPr="00660CA5">
        <w:t xml:space="preserve"> - </w:t>
      </w:r>
      <w:r w:rsidRPr="00660CA5">
        <w:t>多帧行走图</w:t>
      </w:r>
    </w:p>
    <w:p w14:paraId="39B56387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EFDB5F9" wp14:editId="763AE646">
            <wp:extent cx="5274310" cy="132016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7F1A7" w14:textId="77777777" w:rsidR="007C6519" w:rsidRDefault="007C6519" w:rsidP="007C6519">
      <w:pPr>
        <w:pBdr>
          <w:bottom w:val="wave" w:sz="6" w:space="1" w:color="auto"/>
        </w:pBdr>
        <w:spacing w:line="220" w:lineRule="atLeast"/>
      </w:pPr>
    </w:p>
    <w:p w14:paraId="71BE9C09" w14:textId="77777777" w:rsidR="00E26A9D" w:rsidRDefault="00E26A9D" w:rsidP="00E26A9D">
      <w:pPr>
        <w:pBdr>
          <w:bottom w:val="wave" w:sz="6" w:space="1" w:color="auto"/>
        </w:pBdr>
        <w:spacing w:line="220" w:lineRule="atLeast"/>
      </w:pPr>
    </w:p>
    <w:p w14:paraId="3874F596" w14:textId="77777777" w:rsidR="00E26A9D" w:rsidRDefault="00E26A9D" w:rsidP="00E26A9D">
      <w:r w:rsidRPr="00941959">
        <w:t>Drill_EventFrameLock</w:t>
      </w:r>
      <w:r>
        <w:tab/>
      </w:r>
      <w:r>
        <w:tab/>
      </w:r>
      <w:r>
        <w:tab/>
      </w:r>
      <w:r w:rsidRPr="00941959">
        <w:rPr>
          <w:rFonts w:hint="eastAsia"/>
        </w:rPr>
        <w:t>行走图</w:t>
      </w:r>
      <w:r w:rsidRPr="00941959">
        <w:t xml:space="preserve"> - </w:t>
      </w:r>
      <w:r w:rsidRPr="00941959">
        <w:t>锁定帧</w:t>
      </w:r>
    </w:p>
    <w:p w14:paraId="79FE601E" w14:textId="77777777" w:rsidR="007C6519" w:rsidRDefault="00E26A9D" w:rsidP="007C6519">
      <w:pPr>
        <w:pBdr>
          <w:bottom w:val="wave" w:sz="6" w:space="1" w:color="auto"/>
        </w:pBdr>
        <w:spacing w:line="220" w:lineRule="atLeast"/>
      </w:pPr>
      <w:r w:rsidRPr="00E26A9D">
        <w:rPr>
          <w:noProof/>
        </w:rPr>
        <w:lastRenderedPageBreak/>
        <w:drawing>
          <wp:inline distT="0" distB="0" distL="0" distR="0" wp14:anchorId="4CA0FCF2" wp14:editId="5714B0F2">
            <wp:extent cx="2331720" cy="1170085"/>
            <wp:effectExtent l="0" t="0" r="0" b="0"/>
            <wp:docPr id="171" name="图片 171" descr="F:\rpg mv箱\B7}81OBW774YGEM$]AQGH(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B7}81OBW774YGEM$]AQGH(2.jp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89" cy="1182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26A9D">
        <w:t xml:space="preserve"> </w:t>
      </w:r>
      <w:r w:rsidRPr="00E26A9D">
        <w:rPr>
          <w:noProof/>
        </w:rPr>
        <w:drawing>
          <wp:inline distT="0" distB="0" distL="0" distR="0" wp14:anchorId="4FD5165F" wp14:editId="3CC807EA">
            <wp:extent cx="2164080" cy="1161638"/>
            <wp:effectExtent l="0" t="0" r="0" b="0"/>
            <wp:docPr id="170" name="图片 170" descr="F:\rpg mv箱\8U)%E}%)[G_HT2COI{)G[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8U)%E}%)[G_HT2COI{)G[BO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988" cy="1188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A5CEE" w14:textId="77777777" w:rsidR="00E26A9D" w:rsidRDefault="00E26A9D" w:rsidP="007C6519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保持与编辑器中一模一样的</w:t>
      </w:r>
      <w:r w:rsidR="0077096C">
        <w:rPr>
          <w:rFonts w:hint="eastAsia"/>
        </w:rPr>
        <w:t>状态</w:t>
      </w:r>
      <w:r>
        <w:rPr>
          <w:rFonts w:hint="eastAsia"/>
        </w:rPr>
        <w:t>）</w:t>
      </w:r>
    </w:p>
    <w:p w14:paraId="3E8BDE05" w14:textId="77777777" w:rsidR="00CB6100" w:rsidRDefault="00CB6100" w:rsidP="00CB6100">
      <w:pPr>
        <w:pBdr>
          <w:bottom w:val="wave" w:sz="6" w:space="1" w:color="auto"/>
        </w:pBdr>
        <w:spacing w:line="220" w:lineRule="atLeast"/>
      </w:pPr>
    </w:p>
    <w:p w14:paraId="16D12B34" w14:textId="77777777" w:rsidR="00CB6100" w:rsidRDefault="00CB6100" w:rsidP="00CB6100">
      <w:pPr>
        <w:spacing w:line="220" w:lineRule="atLeast"/>
      </w:pPr>
      <w:r w:rsidRPr="0028022B">
        <w:t>MOG_CharParticles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行走图</w:t>
      </w:r>
      <w:r w:rsidRPr="0028022B">
        <w:rPr>
          <w:rFonts w:hint="eastAsia"/>
        </w:rPr>
        <w:t xml:space="preserve"> - </w:t>
      </w:r>
      <w:r w:rsidRPr="0028022B">
        <w:rPr>
          <w:rFonts w:hint="eastAsia"/>
        </w:rPr>
        <w:t>粒子效果</w:t>
      </w:r>
    </w:p>
    <w:p w14:paraId="71732502" w14:textId="77777777" w:rsidR="00CB6100" w:rsidRDefault="00CB6100" w:rsidP="00CB6100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2802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E467D5" wp14:editId="35704FB0">
            <wp:extent cx="1584960" cy="1249165"/>
            <wp:effectExtent l="0" t="0" r="0" b="0"/>
            <wp:docPr id="63" name="图片 63" descr="C:\Users\lenovo\AppData\Roaming\Tencent\Users\1355126171\QQ\WinTemp\RichOle\QXX}CW]OQ1]][QR6Y]0{A2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Roaming\Tencent\Users\1355126171\QQ\WinTemp\RichOle\QXX}CW]OQ1]][QR6Y]0{A2Q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1292" cy="126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5EA13" w14:textId="77777777" w:rsidR="002F693A" w:rsidRPr="00D37286" w:rsidRDefault="002F693A" w:rsidP="002F693A">
      <w:pPr>
        <w:pBdr>
          <w:bottom w:val="wave" w:sz="6" w:space="1" w:color="auto"/>
        </w:pBdr>
        <w:spacing w:line="220" w:lineRule="atLeast"/>
        <w:rPr>
          <w:sz w:val="18"/>
        </w:rPr>
      </w:pPr>
    </w:p>
    <w:p w14:paraId="1B21D57D" w14:textId="77777777" w:rsidR="002F693A" w:rsidRDefault="002F693A" w:rsidP="002F693A">
      <w:r w:rsidRPr="004C235E">
        <w:t>Drill_Event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>
        <w:rPr>
          <w:rFonts w:hint="eastAsia"/>
        </w:rPr>
        <w:t>行走图</w:t>
      </w:r>
      <w:r w:rsidRPr="004C235E">
        <w:t xml:space="preserve"> </w:t>
      </w:r>
      <w:r>
        <w:t>-</w:t>
      </w:r>
      <w:r w:rsidRPr="004C235E">
        <w:t xml:space="preserve"> </w:t>
      </w:r>
      <w:r>
        <w:rPr>
          <w:rFonts w:hint="eastAsia"/>
        </w:rPr>
        <w:t>滤镜效果</w:t>
      </w:r>
    </w:p>
    <w:p w14:paraId="7C07D62D" w14:textId="77777777" w:rsidR="00CB6100" w:rsidRDefault="00D37286" w:rsidP="00D37286">
      <w:r>
        <w:rPr>
          <w:noProof/>
        </w:rPr>
        <w:drawing>
          <wp:inline distT="0" distB="0" distL="0" distR="0" wp14:anchorId="4E6581DB" wp14:editId="27338B66">
            <wp:extent cx="2796540" cy="1352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826547" cy="136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07E46" w14:textId="77777777" w:rsidR="009204E7" w:rsidRDefault="009204E7" w:rsidP="009204E7">
      <w:pPr>
        <w:pBdr>
          <w:bottom w:val="wave" w:sz="6" w:space="1" w:color="auto"/>
        </w:pBdr>
        <w:spacing w:line="220" w:lineRule="atLeast"/>
      </w:pPr>
    </w:p>
    <w:p w14:paraId="34E91C12" w14:textId="77777777" w:rsidR="009204E7" w:rsidRDefault="009204E7" w:rsidP="009204E7">
      <w:pPr>
        <w:spacing w:line="220" w:lineRule="atLeast"/>
      </w:pPr>
      <w:r w:rsidRPr="00E05CDF">
        <w:t>Drill_</w:t>
      </w:r>
      <w:r>
        <w:rPr>
          <w:rFonts w:hint="eastAsia"/>
        </w:rPr>
        <w:t>Event</w:t>
      </w:r>
      <w:r w:rsidRPr="00E05CDF">
        <w:t>ShatterEffect</w:t>
      </w:r>
      <w:r>
        <w:tab/>
      </w:r>
      <w:r>
        <w:tab/>
      </w:r>
      <w:r>
        <w:rPr>
          <w:rFonts w:hint="eastAsia"/>
        </w:rPr>
        <w:t>行走图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方块粉碎效果</w:t>
      </w:r>
    </w:p>
    <w:p w14:paraId="6DE6B3CE" w14:textId="77777777" w:rsidR="009204E7" w:rsidRDefault="009204E7" w:rsidP="009204E7">
      <w:pPr>
        <w:spacing w:line="220" w:lineRule="atLeast"/>
      </w:pPr>
      <w:r>
        <w:rPr>
          <w:rFonts w:hint="eastAsia"/>
          <w:noProof/>
        </w:rPr>
        <w:drawing>
          <wp:inline distT="0" distB="0" distL="0" distR="0" wp14:anchorId="7F777D8D" wp14:editId="26187E97">
            <wp:extent cx="2295525" cy="1114425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4BD1DC8" wp14:editId="362C3A9A">
            <wp:extent cx="1866900" cy="1333500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8CDACD" w14:textId="77777777" w:rsidR="007C6519" w:rsidRDefault="007C6519" w:rsidP="00BE0C90">
      <w:pPr>
        <w:pBdr>
          <w:bottom w:val="wave" w:sz="6" w:space="1" w:color="auto"/>
        </w:pBdr>
        <w:spacing w:line="220" w:lineRule="atLeast"/>
      </w:pPr>
    </w:p>
    <w:p w14:paraId="24B2B2C8" w14:textId="77777777" w:rsidR="00BE0C90" w:rsidRDefault="00BE0C90" w:rsidP="00BE0C90">
      <w:r w:rsidRPr="004C235E">
        <w:t>Drill_EventFadeIn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显现动作效果</w:t>
      </w:r>
    </w:p>
    <w:p w14:paraId="768160FE" w14:textId="77777777" w:rsidR="00BE0C90" w:rsidRDefault="00BE0C90" w:rsidP="00BE0C90">
      <w:r w:rsidRPr="004C235E">
        <w:lastRenderedPageBreak/>
        <w:t>Drill_EventFadeOut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4C235E">
        <w:t xml:space="preserve"> - </w:t>
      </w:r>
      <w:r w:rsidRPr="004C235E">
        <w:t>消失动作效果</w:t>
      </w:r>
    </w:p>
    <w:p w14:paraId="5C72F545" w14:textId="77777777" w:rsidR="00BE0C90" w:rsidRDefault="00BE0C90" w:rsidP="00BE0C90">
      <w:r>
        <w:t>Drill_EventContinuedEffect</w:t>
      </w:r>
      <w:r>
        <w:tab/>
      </w:r>
      <w:r>
        <w:tab/>
      </w:r>
      <w:r w:rsidR="00F36019">
        <w:rPr>
          <w:rFonts w:hint="eastAsia"/>
        </w:rPr>
        <w:t>行走图</w:t>
      </w:r>
      <w:r w:rsidRPr="007A3735">
        <w:t xml:space="preserve"> - </w:t>
      </w:r>
      <w:r w:rsidRPr="007A3735">
        <w:t>持续动作效果</w:t>
      </w:r>
    </w:p>
    <w:p w14:paraId="413841CA" w14:textId="77777777" w:rsidR="00BE0C90" w:rsidRDefault="00BE0C90" w:rsidP="00BE0C90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地图管理层看看吧）</w:t>
      </w:r>
    </w:p>
    <w:p w14:paraId="2640C78A" w14:textId="77777777" w:rsidR="00BE0C90" w:rsidRDefault="00BE0C90" w:rsidP="00BE0C90">
      <w:pPr>
        <w:pBdr>
          <w:bottom w:val="wave" w:sz="6" w:space="1" w:color="auto"/>
        </w:pBdr>
        <w:spacing w:line="220" w:lineRule="atLeast"/>
        <w:rPr>
          <w:noProof/>
        </w:rPr>
      </w:pPr>
      <w:r w:rsidRPr="007911B7">
        <w:rPr>
          <w:noProof/>
        </w:rPr>
        <w:drawing>
          <wp:inline distT="0" distB="0" distL="0" distR="0" wp14:anchorId="59D10195" wp14:editId="42369096">
            <wp:extent cx="1889760" cy="1597846"/>
            <wp:effectExtent l="0" t="0" r="0" b="0"/>
            <wp:docPr id="149" name="图片 149" descr="F:\rpg mv箱\Imag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Image 2.jp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050" cy="1619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93B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4255B411" wp14:editId="6CE9C764">
            <wp:extent cx="1931745" cy="1562033"/>
            <wp:effectExtent l="0" t="0" r="0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952286" cy="157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3B4DA" w14:textId="77777777" w:rsidR="00920D25" w:rsidRDefault="00920D25" w:rsidP="00BE0C90">
      <w:pPr>
        <w:pBdr>
          <w:bottom w:val="wave" w:sz="6" w:space="1" w:color="auto"/>
        </w:pBdr>
        <w:spacing w:line="220" w:lineRule="atLeast"/>
      </w:pPr>
    </w:p>
    <w:p w14:paraId="40ADE01E" w14:textId="77777777" w:rsidR="00BE0C90" w:rsidRDefault="00BE0C90" w:rsidP="00920D25">
      <w:pPr>
        <w:spacing w:line="220" w:lineRule="atLeast"/>
      </w:pPr>
      <w:r w:rsidRPr="004C235E">
        <w:t>Drill_LayerReverseReflection</w:t>
      </w:r>
      <w:r>
        <w:tab/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 w:rsidRPr="004C235E">
        <w:t>图块倒影镜像</w:t>
      </w:r>
      <w:r w:rsidRPr="00565FDB">
        <w:t xml:space="preserve"> </w:t>
      </w:r>
    </w:p>
    <w:p w14:paraId="697BBF54" w14:textId="77777777" w:rsidR="00BE0C90" w:rsidRDefault="00BE0C90" w:rsidP="00BE0C9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9331A6" wp14:editId="2CE4A3EB">
            <wp:extent cx="2453640" cy="1793760"/>
            <wp:effectExtent l="0" t="0" r="0" b="0"/>
            <wp:docPr id="142" name="图片 142" descr="H:\rpg mv 箱\A4H8@GZMMB)KK~E$29MCA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4H8@GZMMB)KK~E$29MCA2A.jp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51" cy="17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7F0F3" w14:textId="77777777" w:rsidR="002D7484" w:rsidRDefault="002D7484" w:rsidP="00BE0C90">
      <w:pPr>
        <w:pBdr>
          <w:bottom w:val="wave" w:sz="6" w:space="1" w:color="auto"/>
        </w:pBdr>
        <w:spacing w:line="220" w:lineRule="atLeast"/>
      </w:pPr>
    </w:p>
    <w:p w14:paraId="6D9388A5" w14:textId="77777777" w:rsidR="00BE0C90" w:rsidRPr="00E54670" w:rsidRDefault="00BE0C90" w:rsidP="00BE0C90">
      <w:r w:rsidRPr="005364E0">
        <w:t>Drill_LayerSynchronizedReflection</w:t>
      </w:r>
      <w:r>
        <w:tab/>
      </w:r>
      <w:r w:rsidR="00CB6100">
        <w:rPr>
          <w:rFonts w:hint="eastAsia"/>
        </w:rPr>
        <w:t>行走图</w:t>
      </w:r>
      <w:r w:rsidRPr="004C235E">
        <w:t xml:space="preserve"> - </w:t>
      </w:r>
      <w:r>
        <w:t>图块</w:t>
      </w:r>
      <w:r>
        <w:rPr>
          <w:rFonts w:hint="eastAsia"/>
        </w:rPr>
        <w:t>同步</w:t>
      </w:r>
      <w:r w:rsidRPr="004C235E">
        <w:t>镜像</w:t>
      </w:r>
    </w:p>
    <w:p w14:paraId="4FEE1122" w14:textId="77777777" w:rsidR="00080660" w:rsidRDefault="00D37286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A713673" wp14:editId="4442CFF0">
            <wp:extent cx="3413760" cy="197140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5058" cy="197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716B" w:rsidRPr="0025716B">
        <w:t xml:space="preserve"> </w:t>
      </w:r>
    </w:p>
    <w:p w14:paraId="7B143478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512DC7BE" w14:textId="77777777" w:rsidR="002E5EF4" w:rsidRPr="00E54670" w:rsidRDefault="002E5EF4" w:rsidP="002E5EF4">
      <w:r w:rsidRPr="002E5EF4">
        <w:t>Drill_EventAutoTransparent</w:t>
      </w:r>
      <w:r>
        <w:tab/>
      </w:r>
      <w:r>
        <w:tab/>
      </w:r>
      <w:r w:rsidRPr="002E5EF4">
        <w:rPr>
          <w:rFonts w:hint="eastAsia"/>
        </w:rPr>
        <w:t>行走图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玩家接近自动透明化</w:t>
      </w:r>
    </w:p>
    <w:p w14:paraId="6454B071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30152F" wp14:editId="19A9949A">
            <wp:extent cx="4343776" cy="2110923"/>
            <wp:effectExtent l="0" t="0" r="0" b="381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343776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1D8E3" w14:textId="77777777" w:rsidR="002E5EF4" w:rsidRDefault="002E5EF4" w:rsidP="00D37286">
      <w:pPr>
        <w:pBdr>
          <w:bottom w:val="wave" w:sz="6" w:space="1" w:color="auto"/>
        </w:pBdr>
        <w:spacing w:line="220" w:lineRule="atLeast"/>
      </w:pPr>
    </w:p>
    <w:p w14:paraId="01EA3D48" w14:textId="77777777" w:rsidR="000C5F23" w:rsidRDefault="002D7484">
      <w:pPr>
        <w:adjustRightInd/>
        <w:snapToGrid/>
        <w:spacing w:line="220" w:lineRule="atLeast"/>
      </w:pPr>
      <w:r>
        <w:br w:type="page"/>
      </w:r>
    </w:p>
    <w:p w14:paraId="123DAB35" w14:textId="77777777" w:rsidR="00221AEE" w:rsidRPr="00080660" w:rsidRDefault="00221AEE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</w:p>
    <w:p w14:paraId="62DDBEA3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FE74E66" w14:textId="77777777" w:rsidR="00C34F47" w:rsidRDefault="00C34F47" w:rsidP="00C34F47">
      <w:r w:rsidRPr="00643BAD">
        <w:t>Drill_CoreOfEventTags</w:t>
      </w:r>
      <w:r>
        <w:tab/>
      </w:r>
      <w:r>
        <w:tab/>
      </w:r>
      <w:r w:rsidRPr="00643BAD">
        <w:rPr>
          <w:rFonts w:hint="eastAsia"/>
        </w:rPr>
        <w:t>物体</w:t>
      </w:r>
      <w:r w:rsidRPr="00643BAD">
        <w:t xml:space="preserve"> - </w:t>
      </w:r>
      <w:r w:rsidRPr="00643BAD">
        <w:t>事件标签核心</w:t>
      </w:r>
    </w:p>
    <w:p w14:paraId="17B7A16F" w14:textId="77777777" w:rsidR="00C34F47" w:rsidRDefault="00C34F47" w:rsidP="00C34F47">
      <w:r>
        <w:rPr>
          <w:noProof/>
        </w:rPr>
        <w:drawing>
          <wp:inline distT="0" distB="0" distL="0" distR="0" wp14:anchorId="19B69A56" wp14:editId="0D4B862C">
            <wp:extent cx="5274310" cy="81089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D4E5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1FCC5087" w14:textId="199EF59B" w:rsidR="00164A24" w:rsidRPr="00920D25" w:rsidRDefault="00164A24" w:rsidP="00920D25">
      <w:r w:rsidRPr="00BC4DB2">
        <w:t>Drill_</w:t>
      </w:r>
      <w:r w:rsidR="00E12092" w:rsidRPr="00643BAD">
        <w:t>CoreOf</w:t>
      </w:r>
      <w:r w:rsidRPr="00BC4DB2">
        <w:t>MoveRoute</w:t>
      </w:r>
      <w:r>
        <w:rPr>
          <w:rFonts w:hint="eastAsia"/>
        </w:rPr>
        <w:tab/>
      </w:r>
      <w:r>
        <w:rPr>
          <w:rFonts w:hint="eastAsia"/>
        </w:rPr>
        <w:tab/>
      </w:r>
      <w:r w:rsidRPr="00BC4DB2">
        <w:rPr>
          <w:rFonts w:hint="eastAsia"/>
        </w:rPr>
        <w:t>物体</w:t>
      </w:r>
      <w:r w:rsidRPr="00BC4DB2">
        <w:t xml:space="preserve"> - </w:t>
      </w:r>
      <w:r w:rsidRPr="00BC4DB2">
        <w:t>移动路线核心</w:t>
      </w:r>
    </w:p>
    <w:p w14:paraId="3C4D4553" w14:textId="1FC6734D" w:rsidR="00164A24" w:rsidRDefault="00164A24" w:rsidP="0089585D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56710EA" wp14:editId="7E00AD0E">
            <wp:extent cx="2324100" cy="979002"/>
            <wp:effectExtent l="0" t="0" r="0" b="0"/>
            <wp:docPr id="168" name="图片 168" descr="F:\rpg mv箱\A`(}ZSTM2QP83~K_[3X69`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`(}ZSTM2QP83~K_[3X69`J.jp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419" cy="100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AFC004C" wp14:editId="30A45A86">
            <wp:extent cx="3177540" cy="983214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991" cy="99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7B6FB" w14:textId="77777777" w:rsidR="00FA4EE0" w:rsidRDefault="00FA4EE0" w:rsidP="00FA4EE0">
      <w:pPr>
        <w:pBdr>
          <w:bottom w:val="wave" w:sz="6" w:space="1" w:color="auto"/>
        </w:pBdr>
        <w:spacing w:line="220" w:lineRule="atLeast"/>
      </w:pPr>
    </w:p>
    <w:p w14:paraId="7EC1C7F7" w14:textId="4E78BB6C" w:rsidR="00FA4EE0" w:rsidRDefault="00FA4EE0" w:rsidP="00FA4EE0">
      <w:r w:rsidRPr="00A33E4D">
        <w:t>Drill_</w:t>
      </w:r>
      <w:r w:rsidRPr="00FA4EE0">
        <w:t>EventOtherCondition</w:t>
      </w:r>
      <w:r>
        <w:tab/>
      </w:r>
      <w:r>
        <w:tab/>
      </w:r>
      <w:r w:rsidRPr="00FA4EE0">
        <w:rPr>
          <w:rFonts w:hint="eastAsia"/>
        </w:rPr>
        <w:t>物体</w:t>
      </w:r>
      <w:r w:rsidRPr="00FA4EE0">
        <w:rPr>
          <w:rFonts w:hint="eastAsia"/>
        </w:rPr>
        <w:t xml:space="preserve"> - </w:t>
      </w:r>
      <w:r w:rsidRPr="00FA4EE0">
        <w:rPr>
          <w:rFonts w:hint="eastAsia"/>
        </w:rPr>
        <w:t>事件页出现条件</w:t>
      </w:r>
    </w:p>
    <w:p w14:paraId="08BAF7ED" w14:textId="1F13E4BF" w:rsidR="00FA4EE0" w:rsidRDefault="00FA4EE0" w:rsidP="00FA4EE0">
      <w:r>
        <w:rPr>
          <w:noProof/>
        </w:rPr>
        <w:drawing>
          <wp:inline distT="0" distB="0" distL="0" distR="0" wp14:anchorId="593B3566" wp14:editId="2EB90CB4">
            <wp:extent cx="3116580" cy="77914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116892" cy="77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ED65F" w14:textId="77777777" w:rsidR="00FA4EE0" w:rsidRDefault="00FA4EE0" w:rsidP="0089585D">
      <w:pPr>
        <w:pBdr>
          <w:bottom w:val="wave" w:sz="6" w:space="1" w:color="auto"/>
        </w:pBdr>
        <w:spacing w:line="220" w:lineRule="atLeast"/>
      </w:pPr>
    </w:p>
    <w:p w14:paraId="7B695A50" w14:textId="77777777" w:rsidR="0089585D" w:rsidRDefault="0089585D" w:rsidP="0089585D">
      <w:r w:rsidRPr="00A33E4D">
        <w:t>Drill_EventSelf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- </w:t>
      </w:r>
      <w:r w:rsidRPr="00A33E4D">
        <w:t>独立开关</w:t>
      </w:r>
    </w:p>
    <w:p w14:paraId="13BAB51D" w14:textId="77777777" w:rsidR="0089585D" w:rsidRPr="0089585D" w:rsidRDefault="0089585D" w:rsidP="0089585D">
      <w:r>
        <w:rPr>
          <w:rFonts w:hint="eastAsia"/>
        </w:rPr>
        <w:t>(</w:t>
      </w:r>
      <w:r>
        <w:rPr>
          <w:rFonts w:hint="eastAsia"/>
        </w:rPr>
        <w:t>可以设置无限个独立开关</w:t>
      </w:r>
      <w:r w:rsidR="003517AE">
        <w:rPr>
          <w:rFonts w:hint="eastAsia"/>
        </w:rPr>
        <w:t>，常用于批量关闭事件的开关</w:t>
      </w:r>
      <w:r>
        <w:rPr>
          <w:rFonts w:hint="eastAsia"/>
        </w:rPr>
        <w:t>)</w:t>
      </w:r>
    </w:p>
    <w:p w14:paraId="7CC2CB5C" w14:textId="77777777" w:rsidR="00AA41D0" w:rsidRDefault="0089585D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318459" wp14:editId="02AF109E">
            <wp:extent cx="4343400" cy="88635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8256" cy="89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0809B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2652A1A3" w14:textId="77777777" w:rsidR="00C34F47" w:rsidRDefault="00C34F47" w:rsidP="00C34F47">
      <w:r w:rsidRPr="00170A16">
        <w:t>Drill_EventSound</w:t>
      </w:r>
      <w:r>
        <w:tab/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- </w:t>
      </w:r>
      <w:r w:rsidRPr="00170A16">
        <w:t>事件的声音</w:t>
      </w:r>
    </w:p>
    <w:p w14:paraId="4B0FB033" w14:textId="77777777" w:rsidR="00C34F47" w:rsidRDefault="00C34F47" w:rsidP="00C34F47">
      <w:r>
        <w:rPr>
          <w:rFonts w:hint="eastAsia"/>
        </w:rPr>
        <w:t>（没有图示，你可以去地图管理层，当小爱丽丝释放魔法技能时，远离她）</w:t>
      </w:r>
    </w:p>
    <w:p w14:paraId="33E76108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</w:p>
    <w:p w14:paraId="4E8234D7" w14:textId="77777777" w:rsidR="001D02D8" w:rsidRDefault="001D02D8" w:rsidP="001D02D8">
      <w:r w:rsidRPr="005D7988">
        <w:t>Drill_EventMutiSwitch</w:t>
      </w:r>
      <w:r>
        <w:tab/>
      </w:r>
      <w:r w:rsidRPr="00A33E4D">
        <w:tab/>
      </w:r>
      <w:r w:rsidRPr="00A33E4D">
        <w:tab/>
      </w:r>
      <w:r w:rsidRPr="00A33E4D">
        <w:t>物体</w:t>
      </w:r>
      <w:r w:rsidRPr="00A33E4D">
        <w:t xml:space="preserve"> </w:t>
      </w:r>
      <w:r>
        <w:t>–</w:t>
      </w:r>
      <w:r w:rsidRPr="00A33E4D">
        <w:t xml:space="preserve"> </w:t>
      </w:r>
      <w:r w:rsidRPr="00287918">
        <w:rPr>
          <w:rFonts w:hint="eastAsia"/>
        </w:rPr>
        <w:t>计数开关</w:t>
      </w:r>
    </w:p>
    <w:p w14:paraId="7431FA23" w14:textId="77777777" w:rsidR="00C34F47" w:rsidRDefault="001D02D8" w:rsidP="001D02D8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11D3F6A" wp14:editId="2A1679F6">
            <wp:extent cx="2243738" cy="1597598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443" cy="16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0F58" w14:textId="77777777" w:rsidR="001D02D8" w:rsidRDefault="00C34F47" w:rsidP="001D02D8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开关达到某个数量，自动激活）</w:t>
      </w:r>
    </w:p>
    <w:p w14:paraId="4C977BE8" w14:textId="77777777" w:rsidR="00C34F47" w:rsidRDefault="00C34F47" w:rsidP="00C34F47">
      <w:pPr>
        <w:pBdr>
          <w:bottom w:val="wave" w:sz="6" w:space="1" w:color="auto"/>
        </w:pBdr>
        <w:spacing w:line="220" w:lineRule="atLeast"/>
      </w:pPr>
    </w:p>
    <w:p w14:paraId="6A79646C" w14:textId="77777777" w:rsidR="00C34F47" w:rsidRDefault="00C34F47" w:rsidP="00C34F47">
      <w:r w:rsidRPr="005D7988">
        <w:t>Drill_</w:t>
      </w:r>
      <w:r w:rsidRPr="00C34F47">
        <w:t xml:space="preserve"> </w:t>
      </w:r>
      <w:r w:rsidRPr="00234F09">
        <w:t>EventSequentialSwitch</w:t>
      </w:r>
      <w:r>
        <w:tab/>
      </w:r>
      <w:r>
        <w:tab/>
      </w:r>
      <w:r w:rsidRPr="00170A16">
        <w:rPr>
          <w:rFonts w:hint="eastAsia"/>
        </w:rPr>
        <w:t>物体</w:t>
      </w:r>
      <w:r w:rsidRPr="00170A16">
        <w:t xml:space="preserve"> </w:t>
      </w:r>
      <w:r>
        <w:t>-</w:t>
      </w:r>
      <w:r w:rsidRPr="00170A16">
        <w:t xml:space="preserve"> </w:t>
      </w:r>
      <w:r>
        <w:rPr>
          <w:rFonts w:hint="eastAsia"/>
        </w:rPr>
        <w:t>序列开关</w:t>
      </w:r>
    </w:p>
    <w:p w14:paraId="4E0E67B6" w14:textId="77777777" w:rsidR="00C34F47" w:rsidRDefault="00C34F47" w:rsidP="00C34F47">
      <w:r>
        <w:rPr>
          <w:noProof/>
        </w:rPr>
        <w:drawing>
          <wp:inline distT="0" distB="0" distL="0" distR="0" wp14:anchorId="3B51A28B" wp14:editId="45D56F9C">
            <wp:extent cx="3459603" cy="1287780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494129" cy="130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A136" w14:textId="77777777" w:rsidR="00C34F47" w:rsidRDefault="00C34F47" w:rsidP="00C34F47">
      <w:r>
        <w:rPr>
          <w:rFonts w:hint="eastAsia"/>
        </w:rPr>
        <w:t>（必须根据顺序开启开关才可激活）</w:t>
      </w:r>
    </w:p>
    <w:p w14:paraId="350E6444" w14:textId="77777777" w:rsidR="001D02D8" w:rsidRDefault="001D02D8" w:rsidP="001D02D8">
      <w:pPr>
        <w:pBdr>
          <w:bottom w:val="wave" w:sz="6" w:space="1" w:color="auto"/>
        </w:pBdr>
        <w:spacing w:line="220" w:lineRule="atLeast"/>
      </w:pPr>
    </w:p>
    <w:p w14:paraId="042961C5" w14:textId="77777777" w:rsidR="001D02D8" w:rsidRDefault="001D02D8" w:rsidP="001D02D8">
      <w:r w:rsidRPr="005D7988">
        <w:t>Drill_EventPressureSwitch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重力开关</w:t>
      </w:r>
    </w:p>
    <w:p w14:paraId="4298669B" w14:textId="77777777" w:rsidR="003517AE" w:rsidRDefault="001D02D8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278798" wp14:editId="0F89967B">
            <wp:extent cx="2358998" cy="1824482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4273" cy="1828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304F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3B3B2509" w14:textId="77777777" w:rsidR="00A5565F" w:rsidRDefault="00A5565F" w:rsidP="00A5565F">
      <w:pPr>
        <w:pBdr>
          <w:bottom w:val="wave" w:sz="6" w:space="1" w:color="auto"/>
        </w:pBdr>
        <w:spacing w:line="220" w:lineRule="atLeast"/>
      </w:pPr>
    </w:p>
    <w:p w14:paraId="6708981E" w14:textId="77777777" w:rsidR="00A5565F" w:rsidRDefault="00A5565F" w:rsidP="00A5565F">
      <w:r w:rsidRPr="004D37D2">
        <w:t>Drill_EventGatherSwitch</w:t>
      </w:r>
      <w:r>
        <w:tab/>
      </w:r>
      <w:r>
        <w:tab/>
      </w:r>
      <w:r w:rsidRPr="004D37D2">
        <w:rPr>
          <w:rFonts w:hint="eastAsia"/>
        </w:rPr>
        <w:t>物体</w:t>
      </w:r>
      <w:r w:rsidRPr="004D37D2">
        <w:t xml:space="preserve"> - </w:t>
      </w:r>
      <w:r w:rsidRPr="004D37D2">
        <w:t>聚集开关</w:t>
      </w:r>
    </w:p>
    <w:p w14:paraId="4FC0AC89" w14:textId="77777777" w:rsidR="002E5EF4" w:rsidRDefault="00A5565F" w:rsidP="003517A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5EB25E" wp14:editId="47ED9724">
            <wp:extent cx="1882303" cy="1409822"/>
            <wp:effectExtent l="0" t="0" r="381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5565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CC1580" wp14:editId="306185AD">
            <wp:extent cx="1481420" cy="1417320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484943" cy="142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7E45B" w14:textId="77777777" w:rsidR="00C34F47" w:rsidRDefault="00C34F47" w:rsidP="003517AE">
      <w:pPr>
        <w:pBdr>
          <w:bottom w:val="wave" w:sz="6" w:space="1" w:color="auto"/>
        </w:pBdr>
        <w:spacing w:line="220" w:lineRule="atLeast"/>
      </w:pPr>
    </w:p>
    <w:p w14:paraId="1CF02FB5" w14:textId="77777777" w:rsidR="003517AE" w:rsidRDefault="003517AE" w:rsidP="003517AE">
      <w:r w:rsidRPr="00F516F8">
        <w:t>Drill_EventThrough</w:t>
      </w:r>
      <w:r>
        <w:tab/>
      </w:r>
      <w:r>
        <w:tab/>
      </w:r>
      <w:r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3517AE">
        <w:rPr>
          <w:rFonts w:hint="eastAsia"/>
        </w:rPr>
        <w:t>位置与位移</w:t>
      </w:r>
    </w:p>
    <w:p w14:paraId="4562F285" w14:textId="77777777" w:rsidR="003517AE" w:rsidRDefault="003517AE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常用于游戏重置时，事件归位）</w:t>
      </w:r>
    </w:p>
    <w:p w14:paraId="7FFEA1E4" w14:textId="77777777" w:rsidR="002E5EF4" w:rsidRDefault="002E5EF4" w:rsidP="002E5EF4">
      <w:pPr>
        <w:pBdr>
          <w:bottom w:val="wave" w:sz="6" w:space="1" w:color="auto"/>
        </w:pBdr>
        <w:spacing w:line="220" w:lineRule="atLeast"/>
      </w:pPr>
    </w:p>
    <w:p w14:paraId="6695B644" w14:textId="77777777" w:rsidR="002E5EF4" w:rsidRDefault="002E5EF4" w:rsidP="002E5EF4">
      <w:r w:rsidRPr="002E5EF4">
        <w:t>Drill_EventJump</w:t>
      </w:r>
      <w:r>
        <w:tab/>
      </w:r>
      <w:r>
        <w:tab/>
      </w:r>
      <w:r>
        <w:tab/>
      </w:r>
      <w:r w:rsidRPr="002E5EF4">
        <w:rPr>
          <w:rFonts w:hint="eastAsia"/>
        </w:rPr>
        <w:t>物体</w:t>
      </w:r>
      <w:r w:rsidRPr="002E5EF4">
        <w:rPr>
          <w:rFonts w:hint="eastAsia"/>
        </w:rPr>
        <w:t xml:space="preserve"> - </w:t>
      </w:r>
      <w:r w:rsidRPr="002E5EF4">
        <w:rPr>
          <w:rFonts w:hint="eastAsia"/>
        </w:rPr>
        <w:t>事件跳跃</w:t>
      </w:r>
    </w:p>
    <w:p w14:paraId="187E3415" w14:textId="77777777" w:rsidR="002E5EF4" w:rsidRDefault="002E5EF4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851FDD7" wp14:editId="6C83E4BA">
            <wp:extent cx="4686300" cy="1797562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708654" cy="1806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DA41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01E1B42D" w14:textId="77777777" w:rsidR="00264FDC" w:rsidRDefault="00264FDC" w:rsidP="00264FDC">
      <w:r w:rsidRPr="00F516F8">
        <w:t>Drill_EventThrough</w:t>
      </w:r>
      <w:r w:rsidR="0065714A">
        <w:tab/>
      </w:r>
      <w:r w:rsidR="0065714A">
        <w:tab/>
      </w:r>
      <w:r w:rsidR="0065714A">
        <w:tab/>
      </w:r>
      <w:r w:rsidRPr="00F516F8">
        <w:rPr>
          <w:rFonts w:hint="eastAsia"/>
        </w:rPr>
        <w:t>物体</w:t>
      </w:r>
      <w:r w:rsidRPr="00F516F8">
        <w:t xml:space="preserve"> - </w:t>
      </w:r>
      <w:r w:rsidRPr="00F516F8">
        <w:t>事件穿透关系</w:t>
      </w:r>
    </w:p>
    <w:p w14:paraId="4AC9DD8A" w14:textId="77777777" w:rsidR="00264FDC" w:rsidRDefault="004B1742" w:rsidP="00AA41D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1AEA9DEF" wp14:editId="35B99A57">
            <wp:extent cx="2781541" cy="1295512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4E402" w14:textId="77777777" w:rsidR="00164A24" w:rsidRDefault="00164A24" w:rsidP="00164A24">
      <w:pPr>
        <w:pBdr>
          <w:bottom w:val="wave" w:sz="6" w:space="1" w:color="auto"/>
        </w:pBdr>
        <w:spacing w:line="220" w:lineRule="atLeast"/>
      </w:pPr>
    </w:p>
    <w:p w14:paraId="16EBE849" w14:textId="77777777" w:rsidR="00164A24" w:rsidRDefault="00164A24" w:rsidP="00164A24">
      <w:r w:rsidRPr="00002037">
        <w:t>Drill_EventUnificatio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02037">
        <w:rPr>
          <w:rFonts w:hint="eastAsia"/>
        </w:rPr>
        <w:t>物体</w:t>
      </w:r>
      <w:r w:rsidRPr="00002037">
        <w:t xml:space="preserve"> - </w:t>
      </w:r>
      <w:r w:rsidRPr="00002037">
        <w:t>事件一体化</w:t>
      </w:r>
    </w:p>
    <w:p w14:paraId="733AFDE6" w14:textId="77777777" w:rsidR="00164A24" w:rsidRDefault="00164A24" w:rsidP="00AA41D0">
      <w:pPr>
        <w:pBdr>
          <w:bottom w:val="wave" w:sz="6" w:space="1" w:color="auto"/>
        </w:pBdr>
        <w:spacing w:line="220" w:lineRule="atLeast"/>
      </w:pPr>
      <w:r w:rsidRPr="00164A24">
        <w:rPr>
          <w:noProof/>
        </w:rPr>
        <w:drawing>
          <wp:inline distT="0" distB="0" distL="0" distR="0" wp14:anchorId="2C62BE25" wp14:editId="6325504E">
            <wp:extent cx="1638300" cy="1657666"/>
            <wp:effectExtent l="0" t="0" r="0" b="0"/>
            <wp:docPr id="169" name="图片 169" descr="F:\rpg mv箱\)Q8A1KJN7$`V180PJDS8YS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8A1KJN7$`V180PJDS8YSK.jp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393" cy="1672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包含</w:t>
      </w:r>
      <w:r>
        <w:rPr>
          <w:rFonts w:hint="eastAsia"/>
        </w:rPr>
        <w:t xml:space="preserve"> </w:t>
      </w:r>
      <w:r>
        <w:rPr>
          <w:rFonts w:hint="eastAsia"/>
        </w:rPr>
        <w:t>移动一体化、朝向一体化、触发一体化）</w:t>
      </w:r>
    </w:p>
    <w:p w14:paraId="392B6867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5150F708" w14:textId="77777777" w:rsidR="00584A5F" w:rsidRDefault="00584A5F" w:rsidP="00584A5F">
      <w:r w:rsidRPr="005A133D">
        <w:t xml:space="preserve">Drill_EventBufferVariables </w:t>
      </w:r>
      <w:r>
        <w:tab/>
      </w:r>
      <w:r>
        <w:tab/>
      </w:r>
      <w:r w:rsidRPr="005A133D">
        <w:rPr>
          <w:rFonts w:hint="eastAsia"/>
        </w:rPr>
        <w:t>物体</w:t>
      </w:r>
      <w:r w:rsidRPr="005A133D">
        <w:t xml:space="preserve"> - </w:t>
      </w:r>
      <w:r w:rsidRPr="005A133D">
        <w:t>事件缓存变量</w:t>
      </w:r>
    </w:p>
    <w:p w14:paraId="2A21CFEA" w14:textId="77777777" w:rsidR="00584A5F" w:rsidRDefault="00584A5F" w:rsidP="00AA41D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该插件的功能是将变量存入事件中，多用于存储坐标）</w:t>
      </w:r>
    </w:p>
    <w:p w14:paraId="6E320DF6" w14:textId="77777777" w:rsidR="00584A5F" w:rsidRPr="00164A24" w:rsidRDefault="00584A5F" w:rsidP="00AA41D0">
      <w:pPr>
        <w:pBdr>
          <w:bottom w:val="wave" w:sz="6" w:space="1" w:color="auto"/>
        </w:pBdr>
        <w:spacing w:line="220" w:lineRule="atLeast"/>
      </w:pPr>
    </w:p>
    <w:p w14:paraId="114E7AED" w14:textId="77777777" w:rsidR="00221AEE" w:rsidRDefault="00264FDC" w:rsidP="004B1742">
      <w:r w:rsidRPr="006108C0">
        <w:t>Drill_LayerUpperBlock</w:t>
      </w:r>
      <w:r>
        <w:tab/>
      </w:r>
      <w:r>
        <w:tab/>
      </w:r>
      <w:r w:rsidRPr="006108C0">
        <w:tab/>
      </w:r>
      <w:r w:rsidRPr="006108C0">
        <w:rPr>
          <w:rFonts w:hint="eastAsia"/>
        </w:rPr>
        <w:t>物体</w:t>
      </w:r>
      <w:r w:rsidRPr="006108C0">
        <w:t xml:space="preserve"> - </w:t>
      </w:r>
      <w:r w:rsidRPr="006108C0">
        <w:t>上层图块四通行阻碍</w:t>
      </w:r>
    </w:p>
    <w:p w14:paraId="0ACE8096" w14:textId="77777777" w:rsidR="00CF3F93" w:rsidRDefault="004B1742" w:rsidP="00CF3F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986A963" wp14:editId="2E1D07C5">
            <wp:extent cx="3193057" cy="1554615"/>
            <wp:effectExtent l="0" t="0" r="7620" b="762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155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7AD98" w14:textId="77777777" w:rsidR="003517AE" w:rsidRDefault="003517AE" w:rsidP="00CF3F93">
      <w:pPr>
        <w:pBdr>
          <w:bottom w:val="wave" w:sz="6" w:space="1" w:color="auto"/>
        </w:pBdr>
        <w:spacing w:line="220" w:lineRule="atLeast"/>
      </w:pPr>
    </w:p>
    <w:p w14:paraId="203B756A" w14:textId="77777777" w:rsidR="00CF3F93" w:rsidRDefault="004B1742" w:rsidP="00CF3F93">
      <w:r w:rsidRPr="004B1742">
        <w:t>Drill_EventKeepMoving</w:t>
      </w:r>
      <w:r w:rsidR="00CF3F93">
        <w:tab/>
      </w:r>
      <w:r w:rsidR="00CF3F93">
        <w:tab/>
      </w:r>
      <w:r w:rsidRPr="004B1742">
        <w:rPr>
          <w:rFonts w:hint="eastAsia"/>
        </w:rPr>
        <w:t>物体</w:t>
      </w:r>
      <w:r w:rsidRPr="004B1742">
        <w:rPr>
          <w:rFonts w:hint="eastAsia"/>
        </w:rPr>
        <w:t xml:space="preserve"> - </w:t>
      </w:r>
      <w:r w:rsidRPr="004B1742">
        <w:rPr>
          <w:rFonts w:hint="eastAsia"/>
        </w:rPr>
        <w:t>镜头外事件保持移动</w:t>
      </w:r>
    </w:p>
    <w:p w14:paraId="24142B24" w14:textId="77777777" w:rsidR="00CF3F93" w:rsidRDefault="00CF3F93" w:rsidP="00221AEE">
      <w:pPr>
        <w:pBdr>
          <w:bottom w:val="wave" w:sz="6" w:space="1" w:color="auto"/>
        </w:pBdr>
        <w:spacing w:line="220" w:lineRule="atLeast"/>
      </w:pPr>
      <w:r w:rsidRPr="00CF3F93">
        <w:rPr>
          <w:noProof/>
        </w:rPr>
        <w:lastRenderedPageBreak/>
        <w:drawing>
          <wp:inline distT="0" distB="0" distL="0" distR="0" wp14:anchorId="2ABFCB03" wp14:editId="1ADBFFA5">
            <wp:extent cx="2308860" cy="1980403"/>
            <wp:effectExtent l="0" t="0" r="0" b="0"/>
            <wp:docPr id="76" name="图片 76" descr="F:\rpg mv箱\ZFVUL$2G`@C6)TT61V[s7C_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ZFVUL$2G`@C6)TT61V[s7C_P.jp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91" cy="2003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D06E" w14:textId="77777777" w:rsidR="00164A24" w:rsidRDefault="00164A24" w:rsidP="00221AEE">
      <w:pPr>
        <w:pBdr>
          <w:bottom w:val="wave" w:sz="6" w:space="1" w:color="auto"/>
        </w:pBdr>
        <w:spacing w:line="220" w:lineRule="atLeast"/>
      </w:pPr>
    </w:p>
    <w:p w14:paraId="7093E952" w14:textId="77777777" w:rsidR="00221AEE" w:rsidRDefault="00221AEE" w:rsidP="00221AEE">
      <w:pPr>
        <w:spacing w:line="220" w:lineRule="atLeast"/>
      </w:pPr>
      <w:r>
        <w:rPr>
          <w:rFonts w:hint="eastAsia"/>
        </w:rPr>
        <w:t>TDDP_PlayerTouchPassag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物体</w:t>
      </w:r>
      <w:r w:rsidRPr="00966F3C">
        <w:rPr>
          <w:rFonts w:hint="eastAsia"/>
        </w:rPr>
        <w:t xml:space="preserve"> - </w:t>
      </w:r>
      <w:r w:rsidRPr="00966F3C">
        <w:rPr>
          <w:rFonts w:hint="eastAsia"/>
        </w:rPr>
        <w:t>鼠标寻路不停止</w:t>
      </w:r>
    </w:p>
    <w:p w14:paraId="756AD510" w14:textId="77777777" w:rsidR="00160BB2" w:rsidRDefault="00221AEE" w:rsidP="00BD3584">
      <w:pPr>
        <w:pBdr>
          <w:bottom w:val="wave" w:sz="6" w:space="1" w:color="auto"/>
        </w:pBdr>
        <w:spacing w:line="220" w:lineRule="atLeast"/>
      </w:pPr>
      <w:r>
        <w:rPr>
          <w:rFonts w:hint="eastAsia"/>
          <w:noProof/>
        </w:rPr>
        <w:drawing>
          <wp:inline distT="0" distB="0" distL="0" distR="0" wp14:anchorId="04EB1059" wp14:editId="48DECAAC">
            <wp:extent cx="3127402" cy="185689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74" cy="1860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0BB2" w:rsidRPr="00160BB2">
        <w:rPr>
          <w:rFonts w:hint="eastAsia"/>
        </w:rPr>
        <w:t xml:space="preserve"> </w:t>
      </w:r>
    </w:p>
    <w:p w14:paraId="1E7CC4C5" w14:textId="77777777" w:rsidR="001D02D8" w:rsidRDefault="001D02D8" w:rsidP="00160BB2">
      <w:pPr>
        <w:pBdr>
          <w:bottom w:val="wave" w:sz="6" w:space="1" w:color="auto"/>
        </w:pBdr>
        <w:spacing w:line="220" w:lineRule="atLeast"/>
      </w:pPr>
    </w:p>
    <w:p w14:paraId="33957A15" w14:textId="77777777" w:rsidR="00221AEE" w:rsidRDefault="00A17D7F" w:rsidP="00E06FC6">
      <w:pPr>
        <w:spacing w:line="220" w:lineRule="atLeast"/>
      </w:pPr>
      <w:r>
        <w:rPr>
          <w:rFonts w:hint="eastAsia"/>
        </w:rPr>
        <w:t>Drill_JumpSpeed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>物体</w:t>
      </w:r>
      <w:r w:rsidRPr="00610CC0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速度</w:t>
      </w:r>
    </w:p>
    <w:p w14:paraId="08793A2B" w14:textId="77777777" w:rsidR="00A17D7F" w:rsidRDefault="00A17D7F" w:rsidP="00E06FC6">
      <w:pPr>
        <w:spacing w:line="220" w:lineRule="atLeast"/>
      </w:pPr>
      <w:r>
        <w:rPr>
          <w:noProof/>
        </w:rPr>
        <w:drawing>
          <wp:inline distT="0" distB="0" distL="0" distR="0" wp14:anchorId="261205FF" wp14:editId="1C7CD57D">
            <wp:extent cx="2453640" cy="1524451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359" cy="154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9427D" w14:textId="77777777" w:rsidR="00B41E6C" w:rsidRDefault="00B41E6C" w:rsidP="00B41E6C">
      <w:pPr>
        <w:pBdr>
          <w:bottom w:val="wave" w:sz="6" w:space="1" w:color="auto"/>
        </w:pBdr>
        <w:spacing w:line="220" w:lineRule="atLeast"/>
      </w:pPr>
    </w:p>
    <w:p w14:paraId="37387819" w14:textId="77777777" w:rsidR="00B41E6C" w:rsidRPr="00B41E6C" w:rsidRDefault="00B41E6C" w:rsidP="00B41E6C">
      <w:r w:rsidRPr="00B41E6C">
        <w:t>Drill_MoveSpeed</w:t>
      </w:r>
      <w:r>
        <w:tab/>
      </w:r>
      <w:r>
        <w:tab/>
      </w:r>
      <w:r>
        <w:tab/>
      </w:r>
      <w:r w:rsidRPr="00B41E6C">
        <w:rPr>
          <w:rFonts w:hint="eastAsia"/>
        </w:rPr>
        <w:t>物体</w:t>
      </w:r>
      <w:r w:rsidRPr="00B41E6C">
        <w:rPr>
          <w:rFonts w:hint="eastAsia"/>
        </w:rPr>
        <w:t xml:space="preserve"> - </w:t>
      </w:r>
      <w:r w:rsidRPr="00B41E6C">
        <w:rPr>
          <w:rFonts w:hint="eastAsia"/>
        </w:rPr>
        <w:t>移动速度</w:t>
      </w:r>
    </w:p>
    <w:p w14:paraId="0C6423E3" w14:textId="77777777" w:rsidR="00B41E6C" w:rsidRDefault="00B41E6C" w:rsidP="00E06FC6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7C16EBAE" wp14:editId="165C7929">
            <wp:extent cx="1890272" cy="2315926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6227" cy="2335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175E8" w14:textId="77777777" w:rsidR="00264FDC" w:rsidRDefault="00264FDC" w:rsidP="00264FDC">
      <w:pPr>
        <w:pBdr>
          <w:bottom w:val="wave" w:sz="6" w:space="1" w:color="auto"/>
        </w:pBdr>
        <w:spacing w:line="220" w:lineRule="atLeast"/>
      </w:pPr>
    </w:p>
    <w:p w14:paraId="30D53932" w14:textId="77777777" w:rsidR="00264FDC" w:rsidRPr="002D5D69" w:rsidRDefault="00264FDC" w:rsidP="00264FDC">
      <w:r w:rsidRPr="000D63AC">
        <w:t>Drill_EventDuplicator</w:t>
      </w:r>
      <w:r>
        <w:tab/>
      </w:r>
      <w:r>
        <w:tab/>
      </w:r>
      <w:r>
        <w:tab/>
      </w:r>
      <w:r w:rsidRPr="000D63AC">
        <w:rPr>
          <w:rFonts w:hint="eastAsia"/>
        </w:rPr>
        <w:t>物体</w:t>
      </w:r>
      <w:r w:rsidRPr="000D63AC">
        <w:t xml:space="preserve"> - </w:t>
      </w:r>
      <w:r w:rsidRPr="000D63AC">
        <w:t>事件复制器</w:t>
      </w:r>
    </w:p>
    <w:p w14:paraId="7F000D00" w14:textId="77777777" w:rsidR="00E9382A" w:rsidRDefault="00986186" w:rsidP="00E9382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A0D29D" wp14:editId="58BCBE21">
            <wp:extent cx="2933700" cy="1610264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0950" cy="161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FB109" w14:textId="77777777" w:rsidR="00986186" w:rsidRDefault="00986186" w:rsidP="00E9382A">
      <w:pPr>
        <w:pBdr>
          <w:bottom w:val="wave" w:sz="6" w:space="1" w:color="auto"/>
        </w:pBdr>
        <w:spacing w:line="220" w:lineRule="atLeast"/>
      </w:pPr>
    </w:p>
    <w:p w14:paraId="4F377FCF" w14:textId="77777777" w:rsidR="00E9382A" w:rsidRDefault="00E9382A" w:rsidP="00E9382A">
      <w:r w:rsidRPr="00BC0C35">
        <w:t>Drill_EventItemGenerator</w:t>
      </w:r>
      <w:r>
        <w:tab/>
      </w:r>
      <w:r>
        <w:tab/>
      </w:r>
      <w:r>
        <w:rPr>
          <w:rFonts w:hint="eastAsia"/>
        </w:rPr>
        <w:t>物体</w:t>
      </w:r>
      <w:r>
        <w:rPr>
          <w:rFonts w:hint="eastAsia"/>
        </w:rPr>
        <w:t xml:space="preserve"> -</w:t>
      </w:r>
      <w:r>
        <w:t xml:space="preserve"> </w:t>
      </w:r>
      <w:r w:rsidRPr="00BC0C35">
        <w:rPr>
          <w:rFonts w:hint="eastAsia"/>
        </w:rPr>
        <w:t>可拾取物生成器</w:t>
      </w:r>
    </w:p>
    <w:p w14:paraId="1F2F045D" w14:textId="77777777" w:rsidR="0089585D" w:rsidRDefault="00E9382A" w:rsidP="00565FDB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D6E3CF" wp14:editId="5DEE64A6">
            <wp:extent cx="2034540" cy="1893007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768" cy="1901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0086C">
        <w:rPr>
          <w:rFonts w:hint="eastAsia"/>
        </w:rPr>
        <w:t>（喷泉状弹出可拾取的道具）</w:t>
      </w:r>
    </w:p>
    <w:p w14:paraId="69C7274B" w14:textId="77777777" w:rsidR="00565FDB" w:rsidRDefault="00565FDB" w:rsidP="00565FDB">
      <w:pPr>
        <w:spacing w:line="220" w:lineRule="atLeast"/>
      </w:pPr>
    </w:p>
    <w:p w14:paraId="183B5B57" w14:textId="77777777" w:rsidR="00F26F47" w:rsidRDefault="00F26F47" w:rsidP="00F26F47">
      <w:pPr>
        <w:adjustRightInd/>
        <w:snapToGrid/>
        <w:spacing w:line="220" w:lineRule="atLeast"/>
      </w:pPr>
      <w:r>
        <w:br w:type="page"/>
      </w:r>
    </w:p>
    <w:p w14:paraId="382BCC15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物体</w:t>
      </w:r>
      <w:r>
        <w:rPr>
          <w:rFonts w:hint="eastAsia"/>
          <w:b w:val="0"/>
        </w:rPr>
        <w:t>触发</w:t>
      </w:r>
    </w:p>
    <w:p w14:paraId="0341134E" w14:textId="77777777" w:rsidR="002A2230" w:rsidRPr="00FA548F" w:rsidRDefault="002A2230" w:rsidP="002A2230">
      <w:pPr>
        <w:pBdr>
          <w:bottom w:val="wave" w:sz="6" w:space="1" w:color="auto"/>
        </w:pBdr>
        <w:spacing w:line="220" w:lineRule="atLeast"/>
      </w:pPr>
    </w:p>
    <w:p w14:paraId="728E4A5C" w14:textId="77777777" w:rsidR="002A2230" w:rsidRDefault="002A2230" w:rsidP="002A2230">
      <w:r w:rsidRPr="005A133D">
        <w:t>Drill_CoreOfFixedArea</w:t>
      </w:r>
      <w:r>
        <w:tab/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rPr>
          <w:rFonts w:hint="eastAsia"/>
        </w:rPr>
        <w:t>固定区域核心</w:t>
      </w:r>
    </w:p>
    <w:p w14:paraId="57C7A003" w14:textId="77777777" w:rsidR="002A2230" w:rsidRDefault="002A2230" w:rsidP="002A223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没有图示，下列固定区域的插件都基于该核心）</w:t>
      </w:r>
    </w:p>
    <w:p w14:paraId="205275EC" w14:textId="77777777" w:rsidR="00BD3584" w:rsidRPr="002A2230" w:rsidRDefault="00BD3584" w:rsidP="00BD3584">
      <w:pPr>
        <w:pBdr>
          <w:bottom w:val="wave" w:sz="6" w:space="1" w:color="auto"/>
        </w:pBdr>
        <w:spacing w:line="220" w:lineRule="atLeast"/>
      </w:pPr>
    </w:p>
    <w:p w14:paraId="1682A89E" w14:textId="77777777" w:rsidR="00BD3584" w:rsidRDefault="00BD3584" w:rsidP="00BD3584">
      <w:pPr>
        <w:spacing w:line="220" w:lineRule="atLeast"/>
      </w:pPr>
      <w:r w:rsidRPr="006E7E8D">
        <w:t>Drill_Event</w:t>
      </w:r>
      <w:r>
        <w:rPr>
          <w:rFonts w:hint="eastAsia"/>
        </w:rPr>
        <w:t>Auto</w:t>
      </w:r>
      <w:r w:rsidRPr="006E7E8D">
        <w:t>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="00D5006F" w:rsidRPr="005A5C55">
        <w:t>固定区域</w:t>
      </w:r>
      <w:r w:rsidR="00D5006F">
        <w:rPr>
          <w:rFonts w:hint="eastAsia"/>
        </w:rPr>
        <w:t xml:space="preserve"> </w:t>
      </w:r>
      <w:r w:rsidR="00D5006F">
        <w:t xml:space="preserve">&amp; </w:t>
      </w:r>
      <w:r w:rsidRPr="005A5C55">
        <w:t>玩家接近</w:t>
      </w:r>
      <w:r w:rsidRPr="005A5C55">
        <w:t xml:space="preserve"> &amp; </w:t>
      </w:r>
      <w:r w:rsidRPr="005A5C55">
        <w:t>条件</w:t>
      </w:r>
      <w:r w:rsidR="00D5006F">
        <w:rPr>
          <w:rFonts w:hint="eastAsia"/>
        </w:rPr>
        <w:t>触发</w:t>
      </w:r>
    </w:p>
    <w:p w14:paraId="2D8B6C9F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D981617" wp14:editId="6E942567">
            <wp:extent cx="2156460" cy="1810672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294" cy="183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230" w:rsidRPr="002A2230">
        <w:rPr>
          <w:noProof/>
        </w:rPr>
        <w:t xml:space="preserve"> </w:t>
      </w:r>
      <w:r w:rsidR="002A2230">
        <w:rPr>
          <w:noProof/>
        </w:rPr>
        <w:drawing>
          <wp:inline distT="0" distB="0" distL="0" distR="0" wp14:anchorId="446BD156" wp14:editId="774A9FE3">
            <wp:extent cx="2469296" cy="137183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8077" cy="1382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D2E49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2D97F349" w14:textId="77777777" w:rsidR="00BD3584" w:rsidRDefault="00BD3584" w:rsidP="00BD3584">
      <w:pPr>
        <w:spacing w:line="220" w:lineRule="atLeast"/>
      </w:pPr>
      <w:r w:rsidRPr="006E7E8D">
        <w:t>Drill_EventRangeTrigger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条件</w:t>
      </w:r>
      <w:r w:rsidR="002A2230">
        <w:rPr>
          <w:rFonts w:hint="eastAsia"/>
        </w:rPr>
        <w:t>触发</w:t>
      </w:r>
    </w:p>
    <w:p w14:paraId="395CF21D" w14:textId="77777777" w:rsidR="00BD3584" w:rsidRDefault="00BD3584" w:rsidP="00BD3584">
      <w:pPr>
        <w:spacing w:line="220" w:lineRule="atLeast"/>
      </w:pPr>
      <w:r w:rsidRPr="00C36FC2">
        <w:t>Drill_EventRangeAnimation</w:t>
      </w:r>
      <w:r>
        <w:tab/>
      </w:r>
      <w:r>
        <w:tab/>
      </w:r>
      <w:r w:rsidRPr="005A5C55">
        <w:rPr>
          <w:rFonts w:hint="eastAsia"/>
        </w:rPr>
        <w:t>物体触发</w:t>
      </w:r>
      <w:r w:rsidRPr="005A5C55">
        <w:t xml:space="preserve"> - </w:t>
      </w:r>
      <w:r w:rsidRPr="005A5C55">
        <w:t>固定区域</w:t>
      </w:r>
      <w:r w:rsidRPr="005A5C55">
        <w:t xml:space="preserve"> &amp; </w:t>
      </w:r>
      <w:r w:rsidRPr="005A5C55">
        <w:t>播放并行动画</w:t>
      </w:r>
    </w:p>
    <w:p w14:paraId="3DC11E06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rFonts w:ascii="宋体" w:eastAsia="宋体" w:hAnsi="宋体" w:cs="宋体"/>
          <w:noProof/>
          <w:sz w:val="24"/>
          <w:szCs w:val="24"/>
        </w:rPr>
      </w:pPr>
      <w:r w:rsidRPr="00A0370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4E4CAE5" wp14:editId="58485761">
            <wp:extent cx="2397418" cy="1683212"/>
            <wp:effectExtent l="0" t="0" r="0" b="0"/>
            <wp:docPr id="120" name="图片 120" descr="C:\Users\lenovo\AppData\Roaming\Tencent\Users\1355126171\QQ\WinTemp\RichOle\9B1M0)6B5OPGVU_GC_8GX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B1M0)6B5OPGVU_GC_8GX4C.pn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726" cy="170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2069A">
        <w:rPr>
          <w:rFonts w:ascii="宋体" w:eastAsia="宋体" w:hAnsi="宋体" w:cs="宋体"/>
          <w:noProof/>
          <w:sz w:val="24"/>
          <w:szCs w:val="24"/>
        </w:rPr>
        <w:t xml:space="preserve"> </w:t>
      </w:r>
      <w:r w:rsidRPr="00C36FC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A4D1A2C" wp14:editId="2AF20671">
            <wp:extent cx="2382050" cy="1741376"/>
            <wp:effectExtent l="0" t="0" r="0" b="0"/>
            <wp:docPr id="143" name="图片 143" descr="C:\Users\lenovo\AppData\Roaming\Tencent\Users\1355126171\QQ\WinTemp\RichOle\IONI@`0I$`3A@4L}}UB}5$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ONI@`0I$`3A@4L}}UB}5$T.png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122" cy="1750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99DB4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A13CDD7" w14:textId="77777777" w:rsidR="00584A5F" w:rsidRDefault="00584A5F" w:rsidP="00584A5F">
      <w:pPr>
        <w:ind w:firstLine="420"/>
      </w:pPr>
      <w:r w:rsidRPr="005A133D">
        <w:t>Drill_EventRandomPoint</w:t>
      </w:r>
      <w:r>
        <w:tab/>
      </w:r>
      <w:r>
        <w:tab/>
      </w:r>
      <w:r w:rsidRPr="005A133D">
        <w:rPr>
          <w:rFonts w:hint="eastAsia"/>
        </w:rPr>
        <w:t>物体触发</w:t>
      </w:r>
      <w:r w:rsidRPr="005A133D">
        <w:t xml:space="preserve"> - </w:t>
      </w:r>
      <w:r w:rsidRPr="005A133D">
        <w:t>固定区域</w:t>
      </w:r>
      <w:r w:rsidRPr="005A133D">
        <w:t xml:space="preserve"> &amp; </w:t>
      </w:r>
      <w:r w:rsidRPr="005A133D">
        <w:t>随机点</w:t>
      </w:r>
    </w:p>
    <w:p w14:paraId="14CCADF0" w14:textId="77777777" w:rsidR="00584A5F" w:rsidRDefault="00584A5F" w:rsidP="00584A5F">
      <w:pPr>
        <w:pBdr>
          <w:bottom w:val="wave" w:sz="6" w:space="1" w:color="auto"/>
        </w:pBdr>
        <w:spacing w:line="220" w:lineRule="atLeast"/>
        <w:rPr>
          <w:noProof/>
        </w:rPr>
      </w:pPr>
      <w:r w:rsidRPr="00584A5F">
        <w:rPr>
          <w:noProof/>
        </w:rPr>
        <w:lastRenderedPageBreak/>
        <w:drawing>
          <wp:inline distT="0" distB="0" distL="0" distR="0" wp14:anchorId="21EDEB94" wp14:editId="3F734E07">
            <wp:extent cx="2735580" cy="1746114"/>
            <wp:effectExtent l="0" t="0" r="0" b="0"/>
            <wp:docPr id="176" name="图片 176" descr="F:\rpg mv箱\@TG_NCP8CH63(A8V$ELA]~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TG_NCP8CH63(A8V$ELA]~P.jpg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43" cy="1753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99B32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3C0379D2" w14:textId="77777777" w:rsidR="00BD3584" w:rsidRDefault="00BD3584" w:rsidP="00BD3584">
      <w:r w:rsidRPr="00243322">
        <w:t>Drill_EventLaserTrigger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条件</w:t>
      </w:r>
      <w:r w:rsidR="002A2230">
        <w:rPr>
          <w:rFonts w:hint="eastAsia"/>
        </w:rPr>
        <w:t>触发</w:t>
      </w:r>
    </w:p>
    <w:p w14:paraId="6C655104" w14:textId="77777777" w:rsidR="00BD3584" w:rsidRDefault="00BD3584" w:rsidP="00BD3584">
      <w:r w:rsidRPr="00243322">
        <w:t>Drill_EventLaserAnimation</w:t>
      </w:r>
      <w:r>
        <w:tab/>
      </w:r>
      <w:r>
        <w:tab/>
      </w:r>
      <w:r w:rsidRPr="00243322">
        <w:rPr>
          <w:rFonts w:hint="eastAsia"/>
        </w:rPr>
        <w:t>物体触发</w:t>
      </w:r>
      <w:r w:rsidRPr="00243322">
        <w:t xml:space="preserve"> - </w:t>
      </w:r>
      <w:r w:rsidRPr="00243322">
        <w:t>可变激光区域</w:t>
      </w:r>
      <w:r w:rsidRPr="00243322">
        <w:t xml:space="preserve"> &amp; </w:t>
      </w:r>
      <w:r w:rsidRPr="00243322">
        <w:t>播放并行动画</w:t>
      </w:r>
    </w:p>
    <w:p w14:paraId="05E1FD98" w14:textId="77777777" w:rsidR="00BD3584" w:rsidRDefault="00BD3584" w:rsidP="00BD3584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5854466" wp14:editId="249DDF70">
            <wp:extent cx="5227320" cy="1511052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175" cy="151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A5C80" w14:textId="77777777" w:rsidR="00BD3584" w:rsidRPr="00BD3584" w:rsidRDefault="00BD3584" w:rsidP="00BD3584"/>
    <w:p w14:paraId="734B81C0" w14:textId="77777777" w:rsidR="00080660" w:rsidRDefault="00080660">
      <w:pPr>
        <w:adjustRightInd/>
        <w:snapToGrid/>
        <w:spacing w:line="220" w:lineRule="atLeast"/>
      </w:pPr>
      <w:r>
        <w:br w:type="page"/>
      </w:r>
    </w:p>
    <w:p w14:paraId="32BD8821" w14:textId="77777777" w:rsidR="00080660" w:rsidRDefault="00080660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互动</w:t>
      </w:r>
    </w:p>
    <w:p w14:paraId="2C1C2AB0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F9E6D77" w14:textId="77777777" w:rsidR="00BD3584" w:rsidRDefault="00BD3584" w:rsidP="00BD3584">
      <w:pPr>
        <w:spacing w:line="220" w:lineRule="atLeast"/>
      </w:pPr>
      <w:r>
        <w:rPr>
          <w:rFonts w:hint="eastAsia"/>
        </w:rPr>
        <w:t>Drill_Pick</w:t>
      </w:r>
      <w:r w:rsidRPr="00610CC0">
        <w:rPr>
          <w:rFonts w:hint="eastAsia"/>
        </w:rPr>
        <w:t>Throw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="00C47FB8">
        <w:rPr>
          <w:rFonts w:hint="eastAsia"/>
        </w:rPr>
        <w:t>互动</w:t>
      </w:r>
      <w:r w:rsidRPr="00610CC0">
        <w:rPr>
          <w:rFonts w:hint="eastAsia"/>
        </w:rPr>
        <w:t xml:space="preserve"> - </w:t>
      </w:r>
      <w:r w:rsidRPr="00610CC0">
        <w:rPr>
          <w:rFonts w:hint="eastAsia"/>
        </w:rPr>
        <w:t>举起花盆</w:t>
      </w:r>
      <w:r>
        <w:rPr>
          <w:rFonts w:hint="eastAsia"/>
        </w:rPr>
        <w:t>能力</w:t>
      </w:r>
    </w:p>
    <w:p w14:paraId="0BDA4BAB" w14:textId="77777777" w:rsidR="00BD3584" w:rsidRDefault="00BD3584" w:rsidP="00BD3584">
      <w:pPr>
        <w:pBdr>
          <w:bottom w:val="wave" w:sz="6" w:space="1" w:color="auto"/>
        </w:pBdr>
        <w:spacing w:line="220" w:lineRule="atLeast"/>
        <w:rPr>
          <w:noProof/>
        </w:rPr>
      </w:pPr>
      <w:r>
        <w:rPr>
          <w:noProof/>
        </w:rPr>
        <w:drawing>
          <wp:inline distT="0" distB="0" distL="0" distR="0" wp14:anchorId="5791921E" wp14:editId="069F7F37">
            <wp:extent cx="1038225" cy="895350"/>
            <wp:effectExtent l="1905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382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E00D31" wp14:editId="4166CAB8">
            <wp:extent cx="1600200" cy="1000922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8627" cy="100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（与粉碎插件组合，摔碎花盆）</w:t>
      </w:r>
    </w:p>
    <w:p w14:paraId="5095A60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180E47C3" w14:textId="77777777" w:rsidR="00BD3584" w:rsidRDefault="00BD3584" w:rsidP="00BD3584">
      <w:pPr>
        <w:spacing w:line="220" w:lineRule="atLeast"/>
      </w:pPr>
      <w:r>
        <w:t>Y</w:t>
      </w:r>
      <w:r w:rsidRPr="001952F3">
        <w:t>EP_SlipperyTile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8D51C1">
        <w:t xml:space="preserve">- </w:t>
      </w:r>
      <w:r w:rsidRPr="008D51C1">
        <w:t>光滑图块</w:t>
      </w:r>
    </w:p>
    <w:p w14:paraId="76E3BDAE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F7BDE58" wp14:editId="6E0DA637">
            <wp:extent cx="2880360" cy="1495017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3116" cy="150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8352F">
        <w:t xml:space="preserve"> </w:t>
      </w:r>
    </w:p>
    <w:p w14:paraId="19F0C51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44C67141" w14:textId="77777777" w:rsidR="00BD3584" w:rsidRDefault="00BD3584" w:rsidP="00BD3584">
      <w:pPr>
        <w:spacing w:line="220" w:lineRule="atLeast"/>
      </w:pPr>
      <w:r w:rsidRPr="0008352F">
        <w:t>Drill_RotateDirection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08352F">
        <w:rPr>
          <w:rFonts w:hint="eastAsia"/>
        </w:rPr>
        <w:t xml:space="preserve">- </w:t>
      </w:r>
      <w:r w:rsidRPr="0008352F">
        <w:rPr>
          <w:rFonts w:hint="eastAsia"/>
        </w:rPr>
        <w:t>原地转向能力</w:t>
      </w:r>
    </w:p>
    <w:p w14:paraId="0BF3994B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CAE7A6D" wp14:editId="6C9B778B">
            <wp:extent cx="1440305" cy="929721"/>
            <wp:effectExtent l="0" t="0" r="7620" b="381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0305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C7B1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601AAE3E" w14:textId="77777777" w:rsidR="00BD3584" w:rsidRDefault="00BD3584" w:rsidP="00BD3584">
      <w:pPr>
        <w:spacing w:line="220" w:lineRule="atLeast"/>
      </w:pPr>
      <w:r>
        <w:rPr>
          <w:rFonts w:hint="eastAsia"/>
        </w:rPr>
        <w:t>Drill_Jump</w:t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 w:rsidRPr="00610CC0">
        <w:rPr>
          <w:rFonts w:hint="eastAsia"/>
        </w:rPr>
        <w:tab/>
      </w:r>
      <w:r>
        <w:rPr>
          <w:rFonts w:hint="eastAsia"/>
        </w:rP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 xml:space="preserve">- </w:t>
      </w:r>
      <w:r>
        <w:rPr>
          <w:rFonts w:hint="eastAsia"/>
        </w:rPr>
        <w:t>跳跃能力</w:t>
      </w:r>
    </w:p>
    <w:p w14:paraId="7A9B63A6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346086F" wp14:editId="50BE4465">
            <wp:extent cx="1249680" cy="102014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2685" cy="1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0BB2">
        <w:rPr>
          <w:rFonts w:hint="eastAsia"/>
        </w:rPr>
        <w:t xml:space="preserve"> </w:t>
      </w:r>
    </w:p>
    <w:p w14:paraId="364AE36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203737C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0972404E" w14:textId="77777777" w:rsidR="00BD3584" w:rsidRDefault="00BD3584" w:rsidP="00BD3584">
      <w:r w:rsidRPr="006E7E8D">
        <w:t>Drill_OperateHud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 w:rsidRPr="006E7E8D">
        <w:t xml:space="preserve">- </w:t>
      </w:r>
      <w:r w:rsidRPr="006E7E8D">
        <w:t>鼠标辅助操作面板</w:t>
      </w:r>
    </w:p>
    <w:p w14:paraId="7F19A54F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2E52A7C4" wp14:editId="33FAD236">
            <wp:extent cx="2324301" cy="1226926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301" cy="122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7B1A7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74970126" w14:textId="77777777" w:rsidR="00BD3584" w:rsidRDefault="00BD3584" w:rsidP="00BD3584">
      <w:r w:rsidRPr="006E7E8D">
        <w:t>D</w:t>
      </w:r>
      <w:r w:rsidRPr="00EF6F1D">
        <w:t>rill_OperateKeys</w:t>
      </w:r>
      <w:r>
        <w:tab/>
      </w:r>
      <w:r>
        <w:tab/>
      </w:r>
      <w:r>
        <w:tab/>
      </w:r>
      <w:r w:rsidR="00C47FB8">
        <w:rPr>
          <w:rFonts w:hint="eastAsia"/>
        </w:rPr>
        <w:t>互动</w:t>
      </w:r>
      <w:r w:rsidR="00C47FB8">
        <w:rPr>
          <w:rFonts w:hint="eastAsia"/>
        </w:rPr>
        <w:t xml:space="preserve"> </w:t>
      </w:r>
      <w:r>
        <w:rPr>
          <w:rFonts w:hint="eastAsia"/>
        </w:rPr>
        <w:t>-</w:t>
      </w:r>
      <w:r>
        <w:t xml:space="preserve"> </w:t>
      </w:r>
      <w:r w:rsidRPr="00EF6F1D">
        <w:rPr>
          <w:rFonts w:hint="eastAsia"/>
        </w:rPr>
        <w:t>键盘手柄键位修改</w:t>
      </w:r>
    </w:p>
    <w:p w14:paraId="6013F275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85F2A73" wp14:editId="35EC4689">
            <wp:extent cx="2727960" cy="1538677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0034" cy="154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64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45AB78E" wp14:editId="6740AEDB">
            <wp:extent cx="1371719" cy="868755"/>
            <wp:effectExtent l="0" t="0" r="0" b="762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719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962D1" w14:textId="77777777" w:rsidR="00BD3584" w:rsidRDefault="00BD3584" w:rsidP="00BD3584">
      <w:pPr>
        <w:pBdr>
          <w:bottom w:val="wave" w:sz="6" w:space="1" w:color="auto"/>
        </w:pBdr>
        <w:spacing w:line="220" w:lineRule="atLeast"/>
      </w:pPr>
    </w:p>
    <w:p w14:paraId="3260F6D8" w14:textId="77777777" w:rsidR="00584A5F" w:rsidRDefault="00584A5F" w:rsidP="00BD3584">
      <w:pPr>
        <w:pBdr>
          <w:bottom w:val="wave" w:sz="6" w:space="1" w:color="auto"/>
        </w:pBdr>
        <w:spacing w:line="220" w:lineRule="atLeast"/>
      </w:pPr>
    </w:p>
    <w:p w14:paraId="4CEA8D51" w14:textId="77777777" w:rsidR="00BD3584" w:rsidRDefault="00BD3584" w:rsidP="00BD3584">
      <w:r w:rsidRPr="00243322">
        <w:t>Drill_BombCore</w:t>
      </w:r>
      <w:r>
        <w:tab/>
      </w:r>
      <w:r>
        <w:tab/>
      </w:r>
      <w:r>
        <w:tab/>
      </w:r>
      <w:r w:rsidRPr="00243322">
        <w:rPr>
          <w:rFonts w:hint="eastAsia"/>
        </w:rPr>
        <w:t>炸弹人</w:t>
      </w:r>
      <w:r w:rsidRPr="00243322">
        <w:t xml:space="preserve"> - </w:t>
      </w:r>
      <w:r w:rsidRPr="00243322">
        <w:t>游戏核心</w:t>
      </w:r>
    </w:p>
    <w:p w14:paraId="5D3C35E4" w14:textId="77777777" w:rsidR="00BD3584" w:rsidRDefault="00BD3584" w:rsidP="00BD3584">
      <w:pPr>
        <w:spacing w:line="220" w:lineRule="atLeast"/>
      </w:pPr>
      <w:r>
        <w:rPr>
          <w:noProof/>
        </w:rPr>
        <w:drawing>
          <wp:inline distT="0" distB="0" distL="0" distR="0" wp14:anchorId="3780F375" wp14:editId="6908988F">
            <wp:extent cx="4122420" cy="2696001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403" cy="270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C4105" w14:textId="77777777" w:rsidR="00584A5F" w:rsidRDefault="00584A5F" w:rsidP="00584A5F">
      <w:pPr>
        <w:pBdr>
          <w:bottom w:val="wave" w:sz="6" w:space="1" w:color="auto"/>
        </w:pBdr>
        <w:spacing w:line="220" w:lineRule="atLeast"/>
      </w:pPr>
    </w:p>
    <w:p w14:paraId="27874AD0" w14:textId="77777777" w:rsidR="00584A5F" w:rsidRPr="007A31B8" w:rsidRDefault="00584A5F" w:rsidP="00584A5F"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0C4DD9EB" w14:textId="77777777" w:rsidR="00BD3584" w:rsidRPr="00BD3584" w:rsidRDefault="00584A5F" w:rsidP="00BD3584">
      <w:r w:rsidRPr="00584A5F">
        <w:rPr>
          <w:noProof/>
        </w:rPr>
        <w:lastRenderedPageBreak/>
        <w:drawing>
          <wp:inline distT="0" distB="0" distL="0" distR="0" wp14:anchorId="09D1839D" wp14:editId="45B2D376">
            <wp:extent cx="3985260" cy="2420952"/>
            <wp:effectExtent l="0" t="0" r="0" b="0"/>
            <wp:docPr id="177" name="图片 177" descr="F:\rpg mv箱\3CI1O363$%(W7%_U@K3YC1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3CI1O363$%(W7%_U@K3YC1H.jp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445" cy="2428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DC35F" w14:textId="77777777" w:rsidR="00080660" w:rsidRP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22CD36D" w14:textId="77777777" w:rsidR="00080660" w:rsidRPr="00080660" w:rsidRDefault="00432F09" w:rsidP="00080660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地图</w:t>
      </w:r>
      <w:r>
        <w:rPr>
          <w:rFonts w:hint="eastAsia"/>
          <w:b w:val="0"/>
        </w:rPr>
        <w:t>UI</w:t>
      </w:r>
    </w:p>
    <w:p w14:paraId="2CB7D41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3513C5F" w14:textId="77777777" w:rsidR="00080660" w:rsidRDefault="00080660" w:rsidP="00080660">
      <w:pPr>
        <w:spacing w:line="220" w:lineRule="atLeast"/>
      </w:pPr>
      <w:r>
        <w:rPr>
          <w:rFonts w:hint="eastAsia"/>
        </w:rPr>
        <w:t xml:space="preserve">MOG_ActorHud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B745AD">
        <w:rPr>
          <w:rFonts w:hint="eastAsia"/>
        </w:rPr>
        <w:t xml:space="preserve"> - </w:t>
      </w:r>
      <w:r w:rsidRPr="00B745AD">
        <w:rPr>
          <w:rFonts w:hint="eastAsia"/>
        </w:rPr>
        <w:t>玩家信息固定框</w:t>
      </w:r>
    </w:p>
    <w:p w14:paraId="7E85C83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8671CE5" wp14:editId="26CC84E3">
            <wp:extent cx="2392792" cy="1247775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4923" cy="124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2D082" wp14:editId="5FD5CF1C">
            <wp:extent cx="2409825" cy="984384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98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E358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375BC5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Gold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5C7152">
        <w:rPr>
          <w:rFonts w:hint="eastAsia"/>
        </w:rPr>
        <w:t xml:space="preserve">- </w:t>
      </w:r>
      <w:r w:rsidRPr="005C7152">
        <w:rPr>
          <w:rFonts w:hint="eastAsia"/>
        </w:rPr>
        <w:t>金钱固定框</w:t>
      </w:r>
    </w:p>
    <w:p w14:paraId="30C8808A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87754BE" wp14:editId="04FAC243">
            <wp:extent cx="1914286" cy="552381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7FE2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DE1E12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Hud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框</w:t>
      </w:r>
    </w:p>
    <w:p w14:paraId="5E3474B3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22FB3186" wp14:editId="19A7A977">
            <wp:extent cx="1800000" cy="647619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E0E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B59CAA6" w14:textId="77777777" w:rsidR="00080660" w:rsidRDefault="00080660" w:rsidP="00080660">
      <w:pPr>
        <w:spacing w:line="220" w:lineRule="atLeast"/>
      </w:pPr>
      <w:r w:rsidRPr="005C7152">
        <w:rPr>
          <w:rFonts w:hint="eastAsia"/>
        </w:rPr>
        <w:t>MOG_TreasurePopup</w:t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Pr="005C7152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5C7152">
        <w:rPr>
          <w:rFonts w:hint="eastAsia"/>
        </w:rPr>
        <w:t xml:space="preserve"> - </w:t>
      </w:r>
      <w:r w:rsidRPr="005C7152">
        <w:rPr>
          <w:rFonts w:hint="eastAsia"/>
        </w:rPr>
        <w:t>道具浮动文字</w:t>
      </w:r>
    </w:p>
    <w:p w14:paraId="5EBFF5C7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01CEE28" wp14:editId="00E949A7">
            <wp:extent cx="1438275" cy="75999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096" cy="7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4CB5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B392EE8" w14:textId="77777777" w:rsidR="00080660" w:rsidRDefault="00080660" w:rsidP="00080660">
      <w:pPr>
        <w:spacing w:line="220" w:lineRule="atLeast"/>
      </w:pPr>
      <w:r w:rsidRPr="000512A8">
        <w:rPr>
          <w:rFonts w:hint="eastAsia"/>
        </w:rPr>
        <w:t>MOG_MapNameHud</w:t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Pr="000512A8"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0512A8">
        <w:rPr>
          <w:rFonts w:hint="eastAsia"/>
        </w:rPr>
        <w:t xml:space="preserve"> - </w:t>
      </w:r>
      <w:r w:rsidRPr="000512A8">
        <w:rPr>
          <w:rFonts w:hint="eastAsia"/>
        </w:rPr>
        <w:t>地图浮动框</w:t>
      </w:r>
    </w:p>
    <w:p w14:paraId="1BC94882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0BB4C56" wp14:editId="7C6C295A">
            <wp:extent cx="2609850" cy="8061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80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EFB" w14:textId="77777777" w:rsidR="00432F09" w:rsidRDefault="00432F09" w:rsidP="00432F09">
      <w:pPr>
        <w:pBdr>
          <w:bottom w:val="wave" w:sz="6" w:space="1" w:color="auto"/>
        </w:pBdr>
        <w:spacing w:line="220" w:lineRule="atLeast"/>
      </w:pPr>
    </w:p>
    <w:p w14:paraId="63815F29" w14:textId="77777777" w:rsidR="00432F09" w:rsidRDefault="00432F09" w:rsidP="00432F09">
      <w:pPr>
        <w:spacing w:line="220" w:lineRule="atLeast"/>
      </w:pPr>
      <w:r w:rsidRPr="00630362">
        <w:t>MOG_SHud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6F2220">
        <w:rPr>
          <w:rFonts w:hint="eastAsia"/>
        </w:rPr>
        <w:t xml:space="preserve"> </w:t>
      </w:r>
      <w:r>
        <w:t>–</w:t>
      </w:r>
      <w:r w:rsidRPr="006F2220">
        <w:rPr>
          <w:rFonts w:hint="eastAsia"/>
        </w:rPr>
        <w:t xml:space="preserve"> </w:t>
      </w:r>
      <w:r>
        <w:rPr>
          <w:rFonts w:hint="eastAsia"/>
        </w:rPr>
        <w:t>简单生命框</w:t>
      </w:r>
    </w:p>
    <w:p w14:paraId="752C88C6" w14:textId="77777777" w:rsidR="00432F09" w:rsidRDefault="00432F09" w:rsidP="00432F09">
      <w:pPr>
        <w:spacing w:line="220" w:lineRule="atLeast"/>
      </w:pPr>
      <w:r>
        <w:rPr>
          <w:noProof/>
        </w:rPr>
        <w:drawing>
          <wp:inline distT="0" distB="0" distL="0" distR="0" wp14:anchorId="5C7B4A2E" wp14:editId="00D9BF46">
            <wp:extent cx="1684166" cy="1028789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4166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0ED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6AD1735" w14:textId="77777777" w:rsidR="00080660" w:rsidRDefault="00080660" w:rsidP="00080660">
      <w:pPr>
        <w:spacing w:line="220" w:lineRule="atLeast"/>
      </w:pPr>
      <w:r>
        <w:rPr>
          <w:rFonts w:hint="eastAsia"/>
        </w:rPr>
        <w:t>MOG_Compas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指南针</w:t>
      </w:r>
    </w:p>
    <w:p w14:paraId="59601755" w14:textId="77777777" w:rsidR="00080660" w:rsidRDefault="00080660" w:rsidP="00A33E5B">
      <w:pPr>
        <w:spacing w:line="220" w:lineRule="atLeast"/>
      </w:pPr>
      <w:r>
        <w:rPr>
          <w:noProof/>
        </w:rPr>
        <w:drawing>
          <wp:inline distT="0" distB="0" distL="0" distR="0" wp14:anchorId="3C8B9DDF" wp14:editId="53344BC1">
            <wp:extent cx="1380952" cy="126666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F1DE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2AB143" w14:textId="77777777" w:rsidR="00080660" w:rsidRDefault="00080660" w:rsidP="00080660">
      <w:pPr>
        <w:spacing w:line="220" w:lineRule="atLeast"/>
      </w:pPr>
      <w:r>
        <w:rPr>
          <w:rFonts w:hint="eastAsia"/>
        </w:rPr>
        <w:t>MOG_TimeSys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="00A33E5B" w:rsidRPr="00B745AD">
        <w:rPr>
          <w:rFonts w:hint="eastAsia"/>
        </w:rPr>
        <w:t xml:space="preserve"> 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时间系统</w:t>
      </w:r>
    </w:p>
    <w:p w14:paraId="2EDF0220" w14:textId="77777777" w:rsidR="00080660" w:rsidRDefault="00080660" w:rsidP="00080660">
      <w:pPr>
        <w:spacing w:line="220" w:lineRule="atLeast"/>
      </w:pPr>
      <w:r>
        <w:rPr>
          <w:rFonts w:hint="eastAsia"/>
        </w:rPr>
        <w:t>（时间系统没有图片，不过会对场景的画面色调有修改）</w:t>
      </w:r>
    </w:p>
    <w:p w14:paraId="3C61549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F75CA7" w14:textId="77777777" w:rsidR="00080660" w:rsidRDefault="00080660" w:rsidP="00080660">
      <w:pPr>
        <w:spacing w:line="220" w:lineRule="atLeast"/>
      </w:pPr>
      <w:r w:rsidRPr="00D80478">
        <w:rPr>
          <w:rFonts w:hint="eastAsia"/>
        </w:rPr>
        <w:t>MOG_TimeSystem_Hud</w:t>
      </w:r>
      <w:r w:rsidRPr="00D80478">
        <w:rPr>
          <w:rFonts w:hint="eastAsia"/>
        </w:rPr>
        <w:tab/>
      </w:r>
      <w:r>
        <w:rPr>
          <w:rFonts w:hint="eastAsia"/>
        </w:rPr>
        <w:tab/>
      </w:r>
      <w:r w:rsidR="00A33E5B">
        <w:rPr>
          <w:rFonts w:hint="eastAsia"/>
        </w:rPr>
        <w:t>地图</w:t>
      </w:r>
      <w:r w:rsidR="00A33E5B">
        <w:rPr>
          <w:rFonts w:hint="eastAsia"/>
        </w:rPr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系统固定框</w:t>
      </w:r>
    </w:p>
    <w:p w14:paraId="38AA6229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184B04F4" wp14:editId="1109D651">
            <wp:extent cx="1571429" cy="1400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4A385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2A822359" w14:textId="77777777" w:rsidR="00080660" w:rsidRPr="00080660" w:rsidRDefault="00080660" w:rsidP="00080660">
      <w:pPr>
        <w:rPr>
          <w:sz w:val="32"/>
          <w:szCs w:val="32"/>
        </w:rPr>
      </w:pPr>
    </w:p>
    <w:p w14:paraId="5D92D4E3" w14:textId="77777777" w:rsidR="00080660" w:rsidRDefault="00080660" w:rsidP="00080660">
      <w:pPr>
        <w:pStyle w:val="2"/>
      </w:pPr>
      <w:r>
        <w:rPr>
          <w:rFonts w:hint="eastAsia"/>
        </w:rPr>
        <w:t>战斗</w:t>
      </w:r>
      <w:r>
        <w:rPr>
          <w:rFonts w:hint="eastAsia"/>
        </w:rPr>
        <w:t>+</w:t>
      </w:r>
      <w:r w:rsidR="00D35012">
        <w:rPr>
          <w:rFonts w:hint="eastAsia"/>
        </w:rPr>
        <w:t>地图</w:t>
      </w:r>
    </w:p>
    <w:p w14:paraId="64FDF436" w14:textId="77777777" w:rsidR="00080660" w:rsidRPr="00080660" w:rsidRDefault="00080660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动画</w:t>
      </w:r>
    </w:p>
    <w:p w14:paraId="7D8E9D18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632DADFC" w14:textId="77777777" w:rsidR="006949B9" w:rsidRDefault="006949B9" w:rsidP="006949B9">
      <w:pPr>
        <w:spacing w:line="220" w:lineRule="atLeast"/>
      </w:pPr>
      <w:r w:rsidRPr="00D80478">
        <w:rPr>
          <w:rFonts w:hint="eastAsia"/>
        </w:rPr>
        <w:t>MOG_AnimatedText</w:t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- </w:t>
      </w:r>
      <w:r w:rsidRPr="00D80478">
        <w:rPr>
          <w:rFonts w:hint="eastAsia"/>
        </w:rPr>
        <w:t>动态漂浮文字</w:t>
      </w:r>
    </w:p>
    <w:p w14:paraId="6A787795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416F9474" wp14:editId="709EF45D">
            <wp:extent cx="552381" cy="1209524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1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08392" w14:textId="77777777" w:rsidR="006949B9" w:rsidRDefault="006949B9" w:rsidP="006949B9">
      <w:pPr>
        <w:pBdr>
          <w:bottom w:val="wave" w:sz="6" w:space="1" w:color="auto"/>
        </w:pBdr>
        <w:spacing w:line="220" w:lineRule="atLeast"/>
      </w:pPr>
    </w:p>
    <w:p w14:paraId="051435DC" w14:textId="77777777" w:rsidR="006949B9" w:rsidRDefault="006949B9" w:rsidP="006949B9">
      <w:pPr>
        <w:spacing w:line="220" w:lineRule="atLeast"/>
      </w:pPr>
      <w:r>
        <w:rPr>
          <w:rFonts w:hint="eastAsia"/>
        </w:rPr>
        <w:t>MOG_DizzyEffect</w:t>
      </w:r>
      <w:r>
        <w:rPr>
          <w:rFonts w:hint="eastAsia"/>
        </w:rPr>
        <w:tab/>
      </w:r>
      <w:r>
        <w:rPr>
          <w:rFonts w:hint="eastAsia"/>
        </w:rPr>
        <w:tab/>
      </w:r>
      <w:r w:rsidRPr="00D80478">
        <w:rPr>
          <w:rFonts w:hint="eastAsia"/>
        </w:rPr>
        <w:tab/>
      </w:r>
      <w:r>
        <w:rPr>
          <w:rFonts w:hint="eastAsia"/>
        </w:rPr>
        <w:t>动画</w:t>
      </w:r>
      <w:r w:rsidRPr="00D80478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Pr="00D80478">
        <w:rPr>
          <w:rFonts w:hint="eastAsia"/>
        </w:rPr>
        <w:t>眩晕特效</w:t>
      </w:r>
    </w:p>
    <w:p w14:paraId="7362E6C6" w14:textId="77777777" w:rsidR="006949B9" w:rsidRDefault="006949B9" w:rsidP="006949B9">
      <w:pPr>
        <w:spacing w:line="220" w:lineRule="atLeast"/>
      </w:pPr>
      <w:r>
        <w:rPr>
          <w:noProof/>
        </w:rPr>
        <w:drawing>
          <wp:inline distT="0" distB="0" distL="0" distR="0" wp14:anchorId="1D1185E7" wp14:editId="444ABAF8">
            <wp:extent cx="3000375" cy="173341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73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C406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680713D" w14:textId="77777777" w:rsidR="00080660" w:rsidRDefault="00080660" w:rsidP="00080660">
      <w:r w:rsidRPr="00D05114">
        <w:t>Drill_AnimationCircle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魔法圈</w:t>
      </w:r>
    </w:p>
    <w:p w14:paraId="0884EA42" w14:textId="77777777" w:rsidR="00080660" w:rsidRDefault="00080660" w:rsidP="00080660">
      <w:r w:rsidRPr="00D05114">
        <w:t>Drill_AnimationParticl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 w:rsidRPr="00D05114">
        <w:t>多层动画粒子</w:t>
      </w:r>
    </w:p>
    <w:p w14:paraId="6E1BA92F" w14:textId="77777777" w:rsidR="00080660" w:rsidRPr="009F5892" w:rsidRDefault="00080660" w:rsidP="00080660">
      <w:r>
        <w:t>Drill_Animation</w:t>
      </w:r>
      <w:r>
        <w:rPr>
          <w:rFonts w:hint="eastAsia"/>
        </w:rPr>
        <w:t>GIF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- </w:t>
      </w:r>
      <w:r>
        <w:t>多层动画</w:t>
      </w:r>
      <w:r>
        <w:rPr>
          <w:rFonts w:hint="eastAsia"/>
        </w:rPr>
        <w:t>GIF</w:t>
      </w:r>
    </w:p>
    <w:p w14:paraId="36366DA8" w14:textId="77777777" w:rsidR="00080660" w:rsidRDefault="00080660" w:rsidP="00080660">
      <w:r>
        <w:rPr>
          <w:noProof/>
        </w:rPr>
        <w:lastRenderedPageBreak/>
        <w:drawing>
          <wp:inline distT="0" distB="0" distL="0" distR="0" wp14:anchorId="01F3A3F3" wp14:editId="7AE54B4F">
            <wp:extent cx="2857500" cy="1752083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746" cy="177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871215" wp14:editId="5DCD8E43">
            <wp:extent cx="2109529" cy="174688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365" cy="177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989F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BCFA573" w14:textId="77777777" w:rsidR="00080660" w:rsidRDefault="00080660" w:rsidP="00080660">
      <w:r w:rsidRPr="00384D4C">
        <w:t>Drill_AnimationInParallel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</w:t>
      </w:r>
    </w:p>
    <w:p w14:paraId="580AEDE4" w14:textId="77777777" w:rsidR="00080660" w:rsidRDefault="00080660" w:rsidP="00080660">
      <w:r w:rsidRPr="00384D4C">
        <w:t>Drill_AnimationInSkill</w:t>
      </w:r>
      <w:r>
        <w:tab/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技能</w:t>
      </w:r>
    </w:p>
    <w:p w14:paraId="365517C0" w14:textId="77777777" w:rsidR="00080660" w:rsidRDefault="00080660" w:rsidP="00080660">
      <w:r w:rsidRPr="00384D4C">
        <w:t>Drill_AnimationInState</w:t>
      </w:r>
      <w:r>
        <w:tab/>
      </w:r>
      <w:r>
        <w:tab/>
      </w:r>
      <w:r w:rsidRPr="00D05114">
        <w:rPr>
          <w:rFonts w:hint="eastAsia"/>
        </w:rPr>
        <w:t>动画</w:t>
      </w:r>
      <w:r w:rsidRPr="00D05114">
        <w:t xml:space="preserve"> </w:t>
      </w:r>
      <w:r>
        <w:t>-</w:t>
      </w:r>
      <w:r w:rsidRPr="00D05114">
        <w:t xml:space="preserve"> </w:t>
      </w:r>
      <w:r>
        <w:rPr>
          <w:rFonts w:hint="eastAsia"/>
        </w:rPr>
        <w:t>并行动画绑定于状态</w:t>
      </w:r>
    </w:p>
    <w:p w14:paraId="797CE502" w14:textId="77777777" w:rsidR="00080660" w:rsidRDefault="00080660" w:rsidP="00080660">
      <w:r>
        <w:rPr>
          <w:rFonts w:hint="eastAsia"/>
        </w:rPr>
        <w:t>（图为并行动画与上面</w:t>
      </w:r>
      <w:r>
        <w:rPr>
          <w:rFonts w:hint="eastAsia"/>
        </w:rPr>
        <w:t>3</w:t>
      </w:r>
      <w:r>
        <w:rPr>
          <w:rFonts w:hint="eastAsia"/>
        </w:rPr>
        <w:t>个插件组合的效果）</w:t>
      </w:r>
    </w:p>
    <w:p w14:paraId="476A69C6" w14:textId="77777777" w:rsidR="0038654F" w:rsidRDefault="00080660" w:rsidP="0038654F">
      <w:pPr>
        <w:rPr>
          <w:noProof/>
        </w:rPr>
      </w:pPr>
      <w:r>
        <w:rPr>
          <w:noProof/>
        </w:rPr>
        <w:drawing>
          <wp:inline distT="0" distB="0" distL="0" distR="0" wp14:anchorId="31D789FD" wp14:editId="34D58D19">
            <wp:extent cx="1630220" cy="126619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079" cy="1283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54F" w:rsidRPr="0038654F">
        <w:rPr>
          <w:noProof/>
        </w:rPr>
        <w:t xml:space="preserve"> </w:t>
      </w:r>
      <w:r w:rsidR="0038654F">
        <w:rPr>
          <w:noProof/>
        </w:rPr>
        <w:drawing>
          <wp:inline distT="0" distB="0" distL="0" distR="0" wp14:anchorId="7F92B7EB" wp14:editId="3AA6A948">
            <wp:extent cx="3546575" cy="972185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385" cy="9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8A812" w14:textId="77777777" w:rsidR="0038654F" w:rsidRDefault="0038654F" w:rsidP="0038654F">
      <w:pPr>
        <w:pBdr>
          <w:bottom w:val="wave" w:sz="6" w:space="1" w:color="auto"/>
        </w:pBdr>
        <w:spacing w:line="220" w:lineRule="atLeast"/>
      </w:pPr>
    </w:p>
    <w:p w14:paraId="42049DE5" w14:textId="77777777" w:rsidR="0038654F" w:rsidRDefault="0038654F" w:rsidP="0038654F">
      <w:r w:rsidRPr="00031603">
        <w:t>Drill_AnimationSkillSettings</w:t>
      </w:r>
      <w:r>
        <w:tab/>
      </w:r>
      <w:r>
        <w:tab/>
      </w:r>
      <w:r w:rsidRPr="00031603">
        <w:rPr>
          <w:rFonts w:hint="eastAsia"/>
        </w:rPr>
        <w:t>动画</w:t>
      </w:r>
      <w:r w:rsidRPr="00031603">
        <w:t xml:space="preserve"> - </w:t>
      </w:r>
      <w:r w:rsidRPr="00031603">
        <w:t>技能动画设置</w:t>
      </w:r>
    </w:p>
    <w:p w14:paraId="462A2E7C" w14:textId="77777777" w:rsidR="0038654F" w:rsidRPr="0038654F" w:rsidRDefault="0038654F" w:rsidP="0038654F">
      <w:r>
        <w:rPr>
          <w:rFonts w:hint="eastAsia"/>
        </w:rPr>
        <w:t>（红色箭头为不同旋转角度的切割动画效果）</w:t>
      </w:r>
    </w:p>
    <w:p w14:paraId="5B463226" w14:textId="77777777" w:rsidR="0038654F" w:rsidRDefault="0038654F" w:rsidP="00080660">
      <w:r w:rsidRPr="0038654F">
        <w:rPr>
          <w:noProof/>
        </w:rPr>
        <w:drawing>
          <wp:inline distT="0" distB="0" distL="0" distR="0" wp14:anchorId="26B91330" wp14:editId="2521DEB9">
            <wp:extent cx="2385060" cy="1859942"/>
            <wp:effectExtent l="0" t="0" r="0" b="0"/>
            <wp:docPr id="167" name="图片 167" descr="F:\rpg mv箱\U94$230_ZZYHRT1(K[B7Z9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U94$230_ZZYHRT1(K[B7Z9W.png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99" cy="1881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EB33F" w14:textId="77777777" w:rsidR="00080660" w:rsidRPr="00AB4ECD" w:rsidRDefault="00550990" w:rsidP="00550990">
      <w:pPr>
        <w:adjustRightInd/>
        <w:snapToGrid/>
        <w:spacing w:line="220" w:lineRule="atLeast"/>
      </w:pPr>
      <w:r>
        <w:br w:type="page"/>
      </w:r>
    </w:p>
    <w:p w14:paraId="7C2F50C0" w14:textId="77777777" w:rsidR="006C30B3" w:rsidRDefault="006C30B3" w:rsidP="006C30B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UI</w:t>
      </w:r>
    </w:p>
    <w:p w14:paraId="3E39BFED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4884A969" w14:textId="77777777" w:rsidR="006C30B3" w:rsidRDefault="006C30B3" w:rsidP="006C30B3">
      <w:pPr>
        <w:spacing w:line="220" w:lineRule="atLeast"/>
      </w:pPr>
      <w:r>
        <w:rPr>
          <w:rFonts w:hint="eastAsia"/>
        </w:rPr>
        <w:t>MOG_VisualTim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- </w:t>
      </w:r>
      <w:r w:rsidRPr="00D80478">
        <w:rPr>
          <w:rFonts w:hint="eastAsia"/>
        </w:rPr>
        <w:t>时间计时器</w:t>
      </w:r>
    </w:p>
    <w:p w14:paraId="2463F178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1F6A2139" wp14:editId="45893C28">
            <wp:extent cx="1676191" cy="580952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4C292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22C92F30" w14:textId="77777777" w:rsidR="006C30B3" w:rsidRDefault="006C30B3" w:rsidP="006C30B3">
      <w:pPr>
        <w:spacing w:line="220" w:lineRule="atLeast"/>
      </w:pPr>
      <w:r w:rsidRPr="00D16824">
        <w:t>Drill_GaugeForBoss</w:t>
      </w:r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D16824">
        <w:t xml:space="preserve"> - </w:t>
      </w:r>
      <w:r w:rsidRPr="000644D0">
        <w:rPr>
          <w:rFonts w:hint="eastAsia"/>
        </w:rPr>
        <w:t>高级</w:t>
      </w:r>
      <w:r w:rsidRPr="00D16824">
        <w:t>BOSS</w:t>
      </w:r>
      <w:r w:rsidRPr="00D16824">
        <w:t>生命固定框</w:t>
      </w:r>
    </w:p>
    <w:p w14:paraId="1B23F73E" w14:textId="77777777" w:rsidR="006C30B3" w:rsidRDefault="006C30B3" w:rsidP="006C30B3">
      <w:pPr>
        <w:spacing w:line="220" w:lineRule="atLeast"/>
      </w:pPr>
      <w:r>
        <w:rPr>
          <w:noProof/>
        </w:rPr>
        <w:drawing>
          <wp:inline distT="0" distB="0" distL="0" distR="0" wp14:anchorId="0EB52E28" wp14:editId="57B878F1">
            <wp:extent cx="5274310" cy="84074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0BED8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B04892B" wp14:editId="580F2BBC">
            <wp:extent cx="5274310" cy="95821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9CB4" w14:textId="77777777" w:rsidR="006C30B3" w:rsidRDefault="006C30B3" w:rsidP="006C30B3">
      <w:pPr>
        <w:pBdr>
          <w:bottom w:val="wave" w:sz="6" w:space="1" w:color="auto"/>
        </w:pBdr>
        <w:spacing w:line="220" w:lineRule="atLeast"/>
      </w:pPr>
    </w:p>
    <w:p w14:paraId="78D7A54A" w14:textId="77777777" w:rsidR="006C30B3" w:rsidRDefault="006C30B3" w:rsidP="006C30B3">
      <w:pPr>
        <w:spacing w:line="220" w:lineRule="atLeast"/>
      </w:pPr>
      <w:r w:rsidRPr="00626D84">
        <w:t>Drill_GaugeForVariable</w:t>
      </w:r>
      <w:r>
        <w:rPr>
          <w:rFonts w:hint="eastAsia"/>
        </w:rPr>
        <w:tab/>
      </w:r>
      <w:r>
        <w:rPr>
          <w:rFonts w:hint="eastAsia"/>
        </w:rPr>
        <w:tab/>
        <w:t>UI</w:t>
      </w:r>
      <w:r w:rsidRPr="00D80478">
        <w:rPr>
          <w:rFonts w:hint="eastAsia"/>
        </w:rPr>
        <w:t xml:space="preserve"> </w:t>
      </w:r>
      <w:r>
        <w:t>–</w:t>
      </w:r>
      <w:r w:rsidRPr="00D80478">
        <w:rPr>
          <w:rFonts w:hint="eastAsia"/>
        </w:rPr>
        <w:t xml:space="preserve"> </w:t>
      </w:r>
      <w:r>
        <w:rPr>
          <w:rFonts w:hint="eastAsia"/>
        </w:rPr>
        <w:t>高级</w:t>
      </w:r>
      <w:r w:rsidRPr="00D80478">
        <w:rPr>
          <w:rFonts w:hint="eastAsia"/>
        </w:rPr>
        <w:t>变量固定框</w:t>
      </w:r>
    </w:p>
    <w:p w14:paraId="03ED0A7D" w14:textId="41B1F802" w:rsidR="006C30B3" w:rsidRDefault="006C30B3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626D8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D18C7B7" wp14:editId="5AB27359">
            <wp:extent cx="4395374" cy="1085082"/>
            <wp:effectExtent l="0" t="0" r="0" b="0"/>
            <wp:docPr id="139" name="图片 139" descr="C:\Users\lenovo\AppData\Roaming\Tencent\Users\1355126171\QQ\WinTemp\RichOle\9J}L$P38IBEE~NUVJH68Q(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9J}L$P38IBEE~NUVJH68Q(J.png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169" cy="10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C2722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1C16213D" w14:textId="21C28C31" w:rsidR="006E7FE0" w:rsidRDefault="006E7FE0" w:rsidP="006E7FE0">
      <w:pPr>
        <w:spacing w:line="220" w:lineRule="atLeast"/>
      </w:pPr>
      <w:r w:rsidRPr="006E7FE0">
        <w:t>Drill_GaugeOfBufferTimeBar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条</w:t>
      </w:r>
    </w:p>
    <w:p w14:paraId="63842E87" w14:textId="41912B46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7935F152" wp14:editId="2577CF47">
            <wp:extent cx="2514818" cy="1249788"/>
            <wp:effectExtent l="0" t="0" r="0" b="762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124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D351E" w14:textId="3534C296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4419D24D" w14:textId="2DA5BDB3" w:rsidR="006E7FE0" w:rsidRDefault="006E7FE0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0EBC4603" w14:textId="77777777" w:rsidR="006E7FE0" w:rsidRDefault="006E7FE0" w:rsidP="006E7FE0">
      <w:pPr>
        <w:pBdr>
          <w:bottom w:val="wave" w:sz="6" w:space="1" w:color="auto"/>
        </w:pBdr>
        <w:spacing w:line="220" w:lineRule="atLeast"/>
      </w:pPr>
    </w:p>
    <w:p w14:paraId="67D68BA6" w14:textId="04AA789F" w:rsidR="006E7FE0" w:rsidRDefault="006E7FE0" w:rsidP="006E7FE0">
      <w:pPr>
        <w:spacing w:line="220" w:lineRule="atLeast"/>
      </w:pPr>
      <w:r w:rsidRPr="006E7FE0">
        <w:t>Drill_GaugeOfBufferTime</w:t>
      </w:r>
      <w:r>
        <w:t>Num</w:t>
      </w:r>
      <w:r>
        <w:rPr>
          <w:rFonts w:hint="eastAsia"/>
        </w:rPr>
        <w:tab/>
      </w:r>
      <w:r>
        <w:rPr>
          <w:rFonts w:hint="eastAsia"/>
        </w:rPr>
        <w:tab/>
      </w:r>
      <w:r w:rsidRPr="006E7FE0">
        <w:rPr>
          <w:rFonts w:hint="eastAsia"/>
        </w:rPr>
        <w:t xml:space="preserve">UI - </w:t>
      </w:r>
      <w:r w:rsidRPr="006E7FE0">
        <w:rPr>
          <w:rFonts w:hint="eastAsia"/>
        </w:rPr>
        <w:t>缓冲时间</w:t>
      </w:r>
      <w:r>
        <w:rPr>
          <w:rFonts w:hint="eastAsia"/>
        </w:rPr>
        <w:t>数字</w:t>
      </w:r>
    </w:p>
    <w:p w14:paraId="4A6B3AD1" w14:textId="3E5518E2" w:rsidR="006E7FE0" w:rsidRDefault="006E7FE0" w:rsidP="006E7FE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61A86EBD" wp14:editId="15AD444B">
            <wp:extent cx="2446232" cy="1661304"/>
            <wp:effectExtent l="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206BC" w14:textId="77777777" w:rsidR="006E7FE0" w:rsidRDefault="006E7FE0" w:rsidP="006C30B3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</w:p>
    <w:p w14:paraId="37B8019A" w14:textId="77777777" w:rsidR="00A6461A" w:rsidRDefault="00A6461A" w:rsidP="00A6461A">
      <w:pPr>
        <w:pBdr>
          <w:bottom w:val="wave" w:sz="6" w:space="1" w:color="auto"/>
        </w:pBdr>
        <w:spacing w:line="220" w:lineRule="atLeast"/>
      </w:pPr>
    </w:p>
    <w:p w14:paraId="29224085" w14:textId="77777777" w:rsidR="00A6461A" w:rsidRDefault="00A6461A" w:rsidP="00A6461A">
      <w:pPr>
        <w:spacing w:line="220" w:lineRule="atLeast"/>
      </w:pPr>
      <w:r w:rsidRPr="00C00E29">
        <w:t>Drill_ItemTextFilte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C00E29">
        <w:t xml:space="preserve">UI - </w:t>
      </w:r>
      <w:r w:rsidRPr="00C00E29">
        <w:t>物品</w:t>
      </w:r>
      <w:r w:rsidRPr="00C00E29">
        <w:t>+</w:t>
      </w:r>
      <w:r w:rsidRPr="00C00E29">
        <w:t>技能文本的滤镜效果</w:t>
      </w:r>
    </w:p>
    <w:p w14:paraId="22120469" w14:textId="77777777" w:rsidR="001A4865" w:rsidRDefault="00A6461A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A6461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AFFFC32" wp14:editId="197ABBFE">
            <wp:extent cx="2689860" cy="1180676"/>
            <wp:effectExtent l="0" t="0" r="0" b="0"/>
            <wp:docPr id="173" name="图片 173" descr="F:\rpg mv箱\ECHE@V{_G3FDCWM[69D(C9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ECHE@V{_G3FDCWM[69D(C9S.jpg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92" cy="118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FFEAC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A19CDBF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t>Drill_</w:t>
      </w:r>
      <w:r>
        <w:t>Ac</w:t>
      </w:r>
      <w:r>
        <w:rPr>
          <w:rFonts w:hint="eastAsia"/>
        </w:rPr>
        <w:t>tor</w:t>
      </w:r>
      <w:r w:rsidRPr="00D04AE8">
        <w:rPr>
          <w:rFonts w:hint="eastAsia"/>
        </w:rPr>
        <w:t>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</w:t>
      </w:r>
      <w:r>
        <w:t>–</w:t>
      </w:r>
      <w:r w:rsidRPr="00D04AE8">
        <w:rPr>
          <w:rFonts w:hint="eastAsia"/>
        </w:rPr>
        <w:t xml:space="preserve"> </w:t>
      </w:r>
      <w:r>
        <w:rPr>
          <w:rFonts w:hint="eastAsia"/>
        </w:rPr>
        <w:t>角色</w:t>
      </w:r>
      <w:r w:rsidRPr="00D04AE8">
        <w:rPr>
          <w:rFonts w:hint="eastAsia"/>
        </w:rPr>
        <w:t>文本颜色</w:t>
      </w:r>
    </w:p>
    <w:p w14:paraId="0AF6FA3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48AD119" wp14:editId="2C846D0C">
            <wp:extent cx="1773141" cy="99243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391" cy="100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AFEE8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3541D0B7" w14:textId="77777777" w:rsidR="001A4865" w:rsidRDefault="001A4865" w:rsidP="001A4865">
      <w:pPr>
        <w:spacing w:line="220" w:lineRule="atLeast"/>
      </w:pPr>
      <w:r w:rsidRPr="001C00A9">
        <w:t>Drill_EnemyTextColor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UI</w:t>
      </w:r>
      <w:r w:rsidRPr="001C00A9">
        <w:rPr>
          <w:rFonts w:hint="eastAsia"/>
        </w:rPr>
        <w:t xml:space="preserve"> - </w:t>
      </w:r>
      <w:r w:rsidRPr="001C00A9">
        <w:rPr>
          <w:rFonts w:hint="eastAsia"/>
        </w:rPr>
        <w:t>敌人文本颜色</w:t>
      </w:r>
    </w:p>
    <w:p w14:paraId="38F0CC6E" w14:textId="77777777" w:rsidR="001A4865" w:rsidRDefault="001A4865" w:rsidP="001A4865">
      <w:pPr>
        <w:spacing w:line="220" w:lineRule="atLeast"/>
      </w:pPr>
      <w:r>
        <w:rPr>
          <w:noProof/>
        </w:rPr>
        <w:drawing>
          <wp:inline distT="0" distB="0" distL="0" distR="0" wp14:anchorId="6F582B57" wp14:editId="24839B79">
            <wp:extent cx="2380953" cy="1276191"/>
            <wp:effectExtent l="0" t="0" r="635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0953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6A89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</w:p>
    <w:p w14:paraId="7E06C3B0" w14:textId="77777777" w:rsidR="001A4865" w:rsidRDefault="001A4865" w:rsidP="001A4865">
      <w:pPr>
        <w:spacing w:line="220" w:lineRule="atLeast"/>
      </w:pPr>
      <w:r w:rsidRPr="00D04AE8">
        <w:rPr>
          <w:rFonts w:hint="eastAsia"/>
        </w:rPr>
        <w:lastRenderedPageBreak/>
        <w:t>Drill_ItemTextColor</w:t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 w:rsidRPr="00D04AE8">
        <w:rPr>
          <w:rFonts w:hint="eastAsia"/>
        </w:rPr>
        <w:tab/>
      </w:r>
      <w:r>
        <w:rPr>
          <w:rFonts w:hint="eastAsia"/>
        </w:rPr>
        <w:t>U</w:t>
      </w:r>
      <w:r>
        <w:t>I</w:t>
      </w:r>
      <w:r w:rsidRPr="00D04AE8">
        <w:rPr>
          <w:rFonts w:hint="eastAsia"/>
        </w:rPr>
        <w:t xml:space="preserve"> - </w:t>
      </w:r>
      <w:r w:rsidRPr="00D04AE8">
        <w:rPr>
          <w:rFonts w:hint="eastAsia"/>
        </w:rPr>
        <w:t>物品</w:t>
      </w:r>
      <w:r>
        <w:rPr>
          <w:rFonts w:hint="eastAsia"/>
        </w:rPr>
        <w:t>+</w:t>
      </w:r>
      <w:r>
        <w:rPr>
          <w:rFonts w:hint="eastAsia"/>
        </w:rPr>
        <w:t>技能</w:t>
      </w:r>
      <w:r w:rsidRPr="00D04AE8">
        <w:rPr>
          <w:rFonts w:hint="eastAsia"/>
        </w:rPr>
        <w:t>文本颜色</w:t>
      </w:r>
    </w:p>
    <w:p w14:paraId="648E206F" w14:textId="77777777" w:rsidR="001A4865" w:rsidRDefault="001A4865" w:rsidP="001A4865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7F035F7" wp14:editId="055329BD">
            <wp:extent cx="3257550" cy="63090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1900" cy="633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8F0" w14:textId="77777777" w:rsidR="001A4865" w:rsidRPr="00626D84" w:rsidRDefault="001A4865" w:rsidP="006C30B3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1AB81745" w14:textId="77777777" w:rsidR="006C30B3" w:rsidRPr="00550990" w:rsidRDefault="006C30B3" w:rsidP="006C30B3"/>
    <w:p w14:paraId="236181DE" w14:textId="77777777" w:rsidR="006C30B3" w:rsidRDefault="006C30B3" w:rsidP="006C30B3">
      <w:pPr>
        <w:adjustRightInd/>
        <w:snapToGrid/>
        <w:spacing w:line="220" w:lineRule="atLeast"/>
      </w:pPr>
    </w:p>
    <w:p w14:paraId="6EBFE648" w14:textId="77777777" w:rsidR="009426C5" w:rsidRPr="00080660" w:rsidRDefault="009426C5" w:rsidP="00080660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t>鼠标</w:t>
      </w:r>
    </w:p>
    <w:p w14:paraId="52F240AE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A83C09" w14:textId="77777777" w:rsidR="00152EB9" w:rsidRDefault="00152EB9" w:rsidP="00152EB9">
      <w:pPr>
        <w:spacing w:line="220" w:lineRule="atLeast"/>
      </w:pPr>
      <w:r w:rsidRPr="006155F6">
        <w:t>Drill_MouseDestination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目的地指向标</w:t>
      </w:r>
    </w:p>
    <w:p w14:paraId="7B14038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274E571" wp14:editId="3992F937">
            <wp:extent cx="1939290" cy="15566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554" cy="156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C4C2A">
        <w:t xml:space="preserve"> </w:t>
      </w:r>
    </w:p>
    <w:p w14:paraId="49D83F37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07FDED7C" w14:textId="77777777" w:rsidR="00152EB9" w:rsidRPr="00152EB9" w:rsidRDefault="00152EB9" w:rsidP="00152EB9">
      <w:pPr>
        <w:spacing w:line="220" w:lineRule="atLeast"/>
      </w:pPr>
      <w:r w:rsidRPr="006155F6">
        <w:t>Drill_MouseGridPointer</w:t>
      </w:r>
      <w:r>
        <w:tab/>
      </w:r>
      <w:r>
        <w:tab/>
      </w:r>
      <w:r w:rsidRPr="006155F6">
        <w:rPr>
          <w:rFonts w:hint="eastAsia"/>
        </w:rPr>
        <w:t>鼠标</w:t>
      </w:r>
      <w:r w:rsidRPr="006155F6">
        <w:t xml:space="preserve"> - </w:t>
      </w:r>
      <w:r w:rsidRPr="006155F6">
        <w:t>网格指向标</w:t>
      </w:r>
    </w:p>
    <w:p w14:paraId="338C72FB" w14:textId="77777777" w:rsidR="00152EB9" w:rsidRDefault="00152EB9" w:rsidP="00152EB9">
      <w:pPr>
        <w:spacing w:line="220" w:lineRule="atLeast"/>
      </w:pPr>
      <w:r w:rsidRPr="00152EB9">
        <w:rPr>
          <w:noProof/>
        </w:rPr>
        <w:drawing>
          <wp:inline distT="0" distB="0" distL="0" distR="0" wp14:anchorId="566F92AA" wp14:editId="115A5BE0">
            <wp:extent cx="1958340" cy="131488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597" cy="131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3E538" w14:textId="77777777" w:rsidR="00152EB9" w:rsidRDefault="00152EB9" w:rsidP="00152EB9">
      <w:pPr>
        <w:pBdr>
          <w:bottom w:val="wave" w:sz="6" w:space="1" w:color="auto"/>
        </w:pBdr>
        <w:spacing w:line="220" w:lineRule="atLeast"/>
      </w:pPr>
    </w:p>
    <w:p w14:paraId="321D6D9C" w14:textId="77777777" w:rsidR="009426C5" w:rsidRDefault="009426C5" w:rsidP="009426C5">
      <w:pPr>
        <w:spacing w:line="220" w:lineRule="atLeast"/>
      </w:pPr>
      <w:r>
        <w:t>Drill_</w:t>
      </w:r>
      <w:r w:rsidRPr="00E30BA9">
        <w:t>MiniPlateForSta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Pr="009426C5">
        <w:rPr>
          <w:rFonts w:hint="eastAsia"/>
        </w:rPr>
        <w:t>鼠标</w:t>
      </w:r>
      <w:r w:rsidRPr="009426C5">
        <w:rPr>
          <w:rFonts w:hint="eastAsia"/>
        </w:rPr>
        <w:t xml:space="preserve"> - </w:t>
      </w:r>
      <w:r w:rsidRPr="009426C5">
        <w:rPr>
          <w:rFonts w:hint="eastAsia"/>
        </w:rPr>
        <w:t>状态和</w:t>
      </w:r>
      <w:r w:rsidRPr="009426C5">
        <w:rPr>
          <w:rFonts w:hint="eastAsia"/>
        </w:rPr>
        <w:t>buff</w:t>
      </w:r>
      <w:r w:rsidRPr="009426C5">
        <w:rPr>
          <w:rFonts w:hint="eastAsia"/>
        </w:rPr>
        <w:t>说明窗口</w:t>
      </w:r>
    </w:p>
    <w:p w14:paraId="2E02D277" w14:textId="77777777" w:rsidR="009426C5" w:rsidRDefault="009426C5" w:rsidP="009426C5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52836B3A" wp14:editId="16B57B85">
            <wp:extent cx="4618104" cy="1600157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631" cy="16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DC13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62178B42" w14:textId="77777777" w:rsidR="001E4EC3" w:rsidRDefault="001E4EC3" w:rsidP="001E4EC3">
      <w:r w:rsidRPr="00567821">
        <w:t>Drill_MiniPlateFo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事件</w:t>
      </w:r>
      <w:r w:rsidRPr="00883EB4">
        <w:t>说明窗口</w:t>
      </w:r>
    </w:p>
    <w:p w14:paraId="3C465252" w14:textId="77777777" w:rsidR="001B01C5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B5062ED" wp14:editId="65EFEE1E">
            <wp:extent cx="4679576" cy="2583739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174" cy="258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0EA7A" w14:textId="77777777" w:rsidR="001E4EC3" w:rsidRDefault="001E4EC3" w:rsidP="001E4EC3">
      <w:pPr>
        <w:pBdr>
          <w:bottom w:val="wave" w:sz="6" w:space="1" w:color="auto"/>
        </w:pBdr>
        <w:spacing w:line="220" w:lineRule="atLeast"/>
      </w:pPr>
    </w:p>
    <w:p w14:paraId="19C05098" w14:textId="77777777" w:rsidR="001E4EC3" w:rsidRDefault="001E4EC3" w:rsidP="001E4EC3">
      <w:r w:rsidRPr="00100688">
        <w:t>Drill_MouseTriggerEvent</w:t>
      </w:r>
      <w:r>
        <w:tab/>
      </w:r>
      <w:r>
        <w:tab/>
      </w:r>
      <w:r w:rsidRPr="00100688">
        <w:rPr>
          <w:rFonts w:hint="eastAsia"/>
        </w:rPr>
        <w:t>鼠标</w:t>
      </w:r>
      <w:r w:rsidRPr="00100688">
        <w:t xml:space="preserve"> - </w:t>
      </w:r>
      <w:r w:rsidRPr="00100688">
        <w:t>鼠标触发事件</w:t>
      </w:r>
    </w:p>
    <w:p w14:paraId="01E09DE1" w14:textId="77777777" w:rsidR="001E4EC3" w:rsidRDefault="001E4EC3" w:rsidP="00D31D50">
      <w:pPr>
        <w:spacing w:line="220" w:lineRule="atLeast"/>
      </w:pPr>
      <w:r>
        <w:rPr>
          <w:noProof/>
        </w:rPr>
        <w:drawing>
          <wp:inline distT="0" distB="0" distL="0" distR="0" wp14:anchorId="408EF4CD" wp14:editId="475238A2">
            <wp:extent cx="2996773" cy="163107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506" cy="164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57F3B" w14:textId="77777777" w:rsidR="00A4018E" w:rsidRDefault="00A4018E" w:rsidP="00A4018E">
      <w:pPr>
        <w:pBdr>
          <w:bottom w:val="wave" w:sz="6" w:space="1" w:color="auto"/>
        </w:pBdr>
        <w:spacing w:line="220" w:lineRule="atLeast"/>
      </w:pPr>
    </w:p>
    <w:p w14:paraId="50BEC0A5" w14:textId="77777777" w:rsidR="00A4018E" w:rsidRDefault="00A4018E" w:rsidP="00A4018E">
      <w:pPr>
        <w:spacing w:line="220" w:lineRule="atLeast"/>
      </w:pPr>
      <w:r w:rsidRPr="00A4018E">
        <w:t>Drill_MouseIllumination</w:t>
      </w:r>
      <w:r w:rsidRPr="00F26F47">
        <w:rPr>
          <w:rFonts w:hint="eastAsia"/>
        </w:rPr>
        <w:tab/>
      </w:r>
      <w:r w:rsidRPr="00F26F47">
        <w:rPr>
          <w:rFonts w:hint="eastAsia"/>
        </w:rPr>
        <w:tab/>
      </w:r>
      <w:r>
        <w:rPr>
          <w:rFonts w:hint="eastAsia"/>
        </w:rPr>
        <w:t>鼠标</w:t>
      </w:r>
      <w:r w:rsidRPr="00A4018E">
        <w:rPr>
          <w:rFonts w:hint="eastAsia"/>
        </w:rPr>
        <w:t xml:space="preserve"> - </w:t>
      </w:r>
      <w:r w:rsidRPr="00A4018E">
        <w:rPr>
          <w:rFonts w:hint="eastAsia"/>
        </w:rPr>
        <w:t>自定义照明效果</w:t>
      </w:r>
    </w:p>
    <w:p w14:paraId="40F14BFD" w14:textId="77777777" w:rsidR="00A4018E" w:rsidRDefault="00A4018E" w:rsidP="00D31D50">
      <w:pPr>
        <w:spacing w:line="220" w:lineRule="atLeast"/>
      </w:pPr>
      <w:r>
        <w:rPr>
          <w:noProof/>
        </w:rPr>
        <w:lastRenderedPageBreak/>
        <w:drawing>
          <wp:inline distT="0" distB="0" distL="0" distR="0" wp14:anchorId="385388BA" wp14:editId="77B1144B">
            <wp:extent cx="2186940" cy="1833435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2193902" cy="183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FEC8" w14:textId="77777777" w:rsidR="006C5493" w:rsidRDefault="006C5493">
      <w:pPr>
        <w:adjustRightInd/>
        <w:snapToGrid/>
        <w:spacing w:line="220" w:lineRule="atLeast"/>
      </w:pPr>
      <w:r>
        <w:br w:type="page"/>
      </w:r>
    </w:p>
    <w:p w14:paraId="1BC6F847" w14:textId="77777777" w:rsidR="003A4B6E" w:rsidRDefault="003A4B6E" w:rsidP="003A4B6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对话框</w:t>
      </w:r>
    </w:p>
    <w:p w14:paraId="3B2F896B" w14:textId="77777777" w:rsidR="003A4B6E" w:rsidRDefault="00951023" w:rsidP="003A4B6E">
      <w:pPr>
        <w:pBdr>
          <w:bottom w:val="wave" w:sz="6" w:space="1" w:color="auto"/>
        </w:pBdr>
        <w:spacing w:line="220" w:lineRule="atLeast"/>
      </w:pPr>
      <w:r w:rsidRPr="00951023">
        <w:t>YEP_MessageCore</w:t>
      </w:r>
      <w:r>
        <w:tab/>
      </w:r>
      <w:r>
        <w:tab/>
      </w:r>
      <w:r>
        <w:tab/>
      </w:r>
      <w:r w:rsidRPr="00951023">
        <w:rPr>
          <w:rFonts w:hint="eastAsia"/>
        </w:rPr>
        <w:t>对话框</w:t>
      </w:r>
      <w:r w:rsidRPr="00951023">
        <w:rPr>
          <w:rFonts w:hint="eastAsia"/>
        </w:rPr>
        <w:t xml:space="preserve"> - </w:t>
      </w:r>
      <w:r w:rsidRPr="00951023">
        <w:rPr>
          <w:rFonts w:hint="eastAsia"/>
        </w:rPr>
        <w:t>消息核心</w:t>
      </w:r>
    </w:p>
    <w:p w14:paraId="29B7AE9B" w14:textId="77777777" w:rsidR="00951023" w:rsidRDefault="007919EA" w:rsidP="003A4B6E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648172" wp14:editId="2DC6EA87">
            <wp:extent cx="4709160" cy="1601659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4723910" cy="160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236E5" w14:textId="77777777" w:rsidR="00951023" w:rsidRDefault="00951023" w:rsidP="003A4B6E">
      <w:pPr>
        <w:pBdr>
          <w:bottom w:val="wave" w:sz="6" w:space="1" w:color="auto"/>
        </w:pBdr>
        <w:spacing w:line="220" w:lineRule="atLeast"/>
      </w:pPr>
    </w:p>
    <w:p w14:paraId="7DF0A6B6" w14:textId="77777777" w:rsidR="003A4B6E" w:rsidRDefault="003A4B6E" w:rsidP="003A4B6E">
      <w:pPr>
        <w:spacing w:line="220" w:lineRule="atLeast"/>
      </w:pPr>
      <w:r w:rsidRPr="00623EDF">
        <w:t>Drill_DialogSpecialCharSize</w:t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- </w:t>
      </w:r>
      <w:r w:rsidRPr="00623EDF">
        <w:t>特殊字符大小控制器</w:t>
      </w:r>
    </w:p>
    <w:p w14:paraId="143884D0" w14:textId="77777777" w:rsidR="003A4B6E" w:rsidRDefault="00676DBF" w:rsidP="003A4B6E">
      <w:pPr>
        <w:spacing w:line="220" w:lineRule="atLeast"/>
      </w:pPr>
      <w:r>
        <w:rPr>
          <w:noProof/>
        </w:rPr>
        <w:drawing>
          <wp:inline distT="0" distB="0" distL="0" distR="0" wp14:anchorId="431FF70A" wp14:editId="3C5504BD">
            <wp:extent cx="4419600" cy="1050492"/>
            <wp:effectExtent l="0" t="0" r="0" b="0"/>
            <wp:docPr id="157" name="图片 157" descr="C:\Users\lenovo\Documents\Tencent Files\1355126171\Image\Group\T}_~0J}{G}7R5WK4{Q4)E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1355126171\Image\Group\T}_~0J}{G}7R5WK4{Q4)E67.png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46" cy="106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BDA3B" w14:textId="7FA9DCA4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5292773B" w14:textId="6991E3F3" w:rsidR="009B665C" w:rsidRDefault="009B665C" w:rsidP="009B665C">
      <w:r w:rsidRPr="00127378">
        <w:t>Drill_DialogSingleSprite</w:t>
      </w:r>
      <w:r>
        <w:tab/>
      </w:r>
      <w:r>
        <w:tab/>
      </w:r>
      <w:r w:rsidRPr="00127378">
        <w:t>对话框</w:t>
      </w:r>
      <w:r w:rsidRPr="00127378">
        <w:t xml:space="preserve"> - </w:t>
      </w:r>
      <w:r w:rsidR="005E7E84" w:rsidRPr="005E7E84">
        <w:rPr>
          <w:rFonts w:hint="eastAsia"/>
        </w:rPr>
        <w:t>简易对话图</w:t>
      </w:r>
    </w:p>
    <w:p w14:paraId="32827A16" w14:textId="1F7BBB54" w:rsidR="009B665C" w:rsidRDefault="00D856AC" w:rsidP="000E30DD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8CE53E3" wp14:editId="27D51BDA">
            <wp:extent cx="3002280" cy="231719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3012468" cy="232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77B02" w14:textId="77777777" w:rsidR="00FF7838" w:rsidRDefault="00FF7838" w:rsidP="000E30DD">
      <w:pPr>
        <w:pBdr>
          <w:bottom w:val="wave" w:sz="6" w:space="1" w:color="auto"/>
        </w:pBdr>
        <w:spacing w:line="220" w:lineRule="atLeast"/>
      </w:pPr>
    </w:p>
    <w:p w14:paraId="13FFEBE4" w14:textId="77777777" w:rsidR="003A4B6E" w:rsidRDefault="000E30DD" w:rsidP="000E30DD">
      <w:pPr>
        <w:spacing w:line="220" w:lineRule="atLeast"/>
      </w:pPr>
      <w:r w:rsidRPr="00623EDF">
        <w:t>Drill_Dialog</w:t>
      </w:r>
      <w:r>
        <w:rPr>
          <w:rFonts w:hint="eastAsia"/>
        </w:rPr>
        <w:t>Filter</w:t>
      </w:r>
      <w:r>
        <w:tab/>
      </w:r>
      <w:r>
        <w:tab/>
      </w:r>
      <w:r>
        <w:tab/>
      </w:r>
      <w:r w:rsidRPr="00623EDF">
        <w:rPr>
          <w:rFonts w:hint="eastAsia"/>
        </w:rPr>
        <w:t>对话框</w:t>
      </w:r>
      <w:r w:rsidRPr="00623EDF">
        <w:t xml:space="preserve"> </w:t>
      </w:r>
      <w:r>
        <w:rPr>
          <w:rFonts w:hint="eastAsia"/>
        </w:rPr>
        <w:t>-</w:t>
      </w:r>
      <w:r w:rsidRPr="00623EDF">
        <w:t xml:space="preserve"> </w:t>
      </w:r>
      <w:r>
        <w:rPr>
          <w:rFonts w:hint="eastAsia"/>
        </w:rPr>
        <w:t>滤镜效果</w:t>
      </w:r>
    </w:p>
    <w:p w14:paraId="5C09573A" w14:textId="082574C4" w:rsidR="000E30DD" w:rsidRDefault="000E30DD" w:rsidP="003A4B6E">
      <w:r>
        <w:rPr>
          <w:noProof/>
        </w:rPr>
        <w:lastRenderedPageBreak/>
        <w:drawing>
          <wp:inline distT="0" distB="0" distL="0" distR="0" wp14:anchorId="24A392CA" wp14:editId="324317D7">
            <wp:extent cx="4450080" cy="1803927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685" cy="180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D75D" w14:textId="08E300BE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07A03917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DBF39BE" w14:textId="4C0F7AB3" w:rsidR="00FF7838" w:rsidRDefault="00FF7838" w:rsidP="00FF7838">
      <w:pPr>
        <w:spacing w:line="220" w:lineRule="atLeast"/>
      </w:pPr>
      <w:r w:rsidRPr="002A3798">
        <w:t>Drill_DialogShatterEffect</w:t>
      </w:r>
      <w:r>
        <w:tab/>
      </w:r>
      <w:r>
        <w:tab/>
      </w:r>
      <w:r>
        <w:tab/>
      </w:r>
      <w:r>
        <w:rPr>
          <w:rFonts w:hint="eastAsia"/>
        </w:rPr>
        <w:t>对话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50EAAF34" w14:textId="54409894" w:rsid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FF783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14AE2C7" wp14:editId="4B13DE36">
            <wp:extent cx="4777740" cy="146737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64" cy="1472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A533C" w14:textId="77777777" w:rsidR="00FF7838" w:rsidRPr="00FF7838" w:rsidRDefault="00FF7838" w:rsidP="00FF7838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</w:p>
    <w:p w14:paraId="5251F18B" w14:textId="77777777" w:rsidR="00FF7838" w:rsidRPr="003A4B6E" w:rsidRDefault="00FF7838" w:rsidP="003A4B6E"/>
    <w:p w14:paraId="6D643E42" w14:textId="77777777" w:rsidR="003A4B6E" w:rsidRDefault="003A4B6E" w:rsidP="003A4B6E">
      <w:pPr>
        <w:adjustRightInd/>
        <w:snapToGrid/>
        <w:spacing w:line="220" w:lineRule="atLeast"/>
      </w:pPr>
      <w:r>
        <w:br w:type="page"/>
      </w:r>
    </w:p>
    <w:p w14:paraId="39B56349" w14:textId="77777777" w:rsidR="00D15D88" w:rsidRDefault="00D15D88" w:rsidP="00D15D88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图片</w:t>
      </w:r>
    </w:p>
    <w:p w14:paraId="7EAEC45A" w14:textId="77777777" w:rsidR="00A33E5B" w:rsidRDefault="00A33E5B" w:rsidP="00A33E5B">
      <w:pPr>
        <w:pBdr>
          <w:bottom w:val="wave" w:sz="6" w:space="1" w:color="auto"/>
        </w:pBdr>
        <w:spacing w:line="220" w:lineRule="atLeast"/>
      </w:pPr>
    </w:p>
    <w:p w14:paraId="11AFB2ED" w14:textId="77777777" w:rsidR="00A33E5B" w:rsidRDefault="00A33E5B" w:rsidP="00A33E5B">
      <w:pPr>
        <w:spacing w:line="220" w:lineRule="atLeast"/>
      </w:pPr>
      <w:r w:rsidRPr="00A259C0">
        <w:rPr>
          <w:rFonts w:hint="eastAsia"/>
        </w:rPr>
        <w:t>MOG_PictureEffects</w:t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 w:rsidRPr="00A259C0">
        <w:rPr>
          <w:rFonts w:hint="eastAsia"/>
        </w:rPr>
        <w:tab/>
      </w:r>
      <w:r>
        <w:rPr>
          <w:rFonts w:hint="eastAsia"/>
        </w:rPr>
        <w:t>图片</w:t>
      </w:r>
      <w:r w:rsidRPr="00A259C0">
        <w:rPr>
          <w:rFonts w:hint="eastAsia"/>
        </w:rPr>
        <w:t xml:space="preserve"> - </w:t>
      </w:r>
      <w:r w:rsidRPr="00A259C0">
        <w:rPr>
          <w:rFonts w:hint="eastAsia"/>
        </w:rPr>
        <w:t>事件头顶图片</w:t>
      </w:r>
      <w:r w:rsidRPr="00A259C0">
        <w:rPr>
          <w:rFonts w:hint="eastAsia"/>
        </w:rPr>
        <w:t xml:space="preserve"> + </w:t>
      </w:r>
      <w:r w:rsidRPr="00A259C0">
        <w:rPr>
          <w:rFonts w:hint="eastAsia"/>
        </w:rPr>
        <w:t>动态图片效果</w:t>
      </w:r>
    </w:p>
    <w:p w14:paraId="1C6FD5E3" w14:textId="77777777" w:rsidR="00A33E5B" w:rsidRDefault="00A33E5B" w:rsidP="00A33E5B">
      <w:pPr>
        <w:spacing w:line="220" w:lineRule="atLeast"/>
      </w:pPr>
      <w:r>
        <w:rPr>
          <w:noProof/>
        </w:rPr>
        <w:drawing>
          <wp:inline distT="0" distB="0" distL="0" distR="0" wp14:anchorId="52F65F62" wp14:editId="50B608FE">
            <wp:extent cx="2552381" cy="990476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D2A41" w14:textId="486E2A71" w:rsidR="00510EF6" w:rsidRDefault="00510EF6" w:rsidP="00510EF6">
      <w:pPr>
        <w:pBdr>
          <w:bottom w:val="wave" w:sz="6" w:space="1" w:color="auto"/>
        </w:pBdr>
        <w:spacing w:line="220" w:lineRule="atLeast"/>
      </w:pPr>
    </w:p>
    <w:p w14:paraId="695A0832" w14:textId="3DAED62A" w:rsidR="00D856AC" w:rsidRPr="00054975" w:rsidRDefault="00D856AC" w:rsidP="00D856AC">
      <w:r w:rsidRPr="00F9414F">
        <w:t>Drill_PictureShortcut</w:t>
      </w:r>
      <w:r>
        <w:tab/>
      </w:r>
      <w:r>
        <w:tab/>
      </w:r>
      <w:r>
        <w:tab/>
      </w:r>
      <w:r w:rsidRPr="00F9414F">
        <w:rPr>
          <w:rFonts w:hint="eastAsia"/>
        </w:rPr>
        <w:t>图片</w:t>
      </w:r>
      <w:r w:rsidRPr="00F9414F">
        <w:t xml:space="preserve"> - </w:t>
      </w:r>
      <w:r w:rsidRPr="00F9414F">
        <w:t>快捷操作</w:t>
      </w:r>
    </w:p>
    <w:p w14:paraId="455F0545" w14:textId="69849573" w:rsidR="00D856AC" w:rsidRDefault="00D856AC" w:rsidP="00510EF6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665617" wp14:editId="342D2CEE">
            <wp:extent cx="3779520" cy="2488026"/>
            <wp:effectExtent l="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3787638" cy="249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151F" w14:textId="77777777" w:rsidR="00D856AC" w:rsidRDefault="00D856AC" w:rsidP="00510EF6">
      <w:pPr>
        <w:pBdr>
          <w:bottom w:val="wave" w:sz="6" w:space="1" w:color="auto"/>
        </w:pBdr>
        <w:spacing w:line="220" w:lineRule="atLeast"/>
      </w:pPr>
    </w:p>
    <w:p w14:paraId="3BFAA959" w14:textId="77777777" w:rsidR="00A33E5B" w:rsidRDefault="00510EF6" w:rsidP="00510EF6">
      <w:r w:rsidRPr="00510EF6">
        <w:t>Drill_PictureFilter</w:t>
      </w:r>
      <w:r w:rsidRPr="00A259C0">
        <w:rPr>
          <w:rFonts w:hint="eastAsia"/>
        </w:rPr>
        <w:tab/>
      </w:r>
      <w:r>
        <w:tab/>
      </w:r>
      <w:r>
        <w:tab/>
      </w:r>
      <w:r w:rsidRPr="0016432F">
        <w:rPr>
          <w:rFonts w:hint="eastAsia"/>
        </w:rPr>
        <w:t>图片</w:t>
      </w:r>
      <w:r w:rsidRPr="0016432F">
        <w:t xml:space="preserve"> - </w:t>
      </w:r>
      <w:r w:rsidRPr="0016432F">
        <w:t>滤镜效果</w:t>
      </w:r>
    </w:p>
    <w:p w14:paraId="1A3F9BD8" w14:textId="49A8418B" w:rsidR="00510EF6" w:rsidRDefault="000E30DD" w:rsidP="00510EF6">
      <w:r>
        <w:rPr>
          <w:noProof/>
        </w:rPr>
        <w:drawing>
          <wp:inline distT="0" distB="0" distL="0" distR="0" wp14:anchorId="7283E2AB" wp14:editId="049257D8">
            <wp:extent cx="2622325" cy="211836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0726" cy="214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790F3" w14:textId="77777777" w:rsidR="00FF7838" w:rsidRDefault="00FF7838" w:rsidP="00FF7838">
      <w:pPr>
        <w:pBdr>
          <w:bottom w:val="wave" w:sz="6" w:space="1" w:color="auto"/>
        </w:pBdr>
        <w:spacing w:line="220" w:lineRule="atLeast"/>
      </w:pPr>
    </w:p>
    <w:p w14:paraId="56E743B1" w14:textId="034E608C" w:rsidR="00FF7838" w:rsidRDefault="00FF7838" w:rsidP="00510EF6">
      <w:r w:rsidRPr="002A3798">
        <w:t>Drill_PictureShatterEffect</w:t>
      </w:r>
      <w:r>
        <w:tab/>
      </w:r>
      <w:r>
        <w:tab/>
      </w:r>
      <w:r>
        <w:rPr>
          <w:rFonts w:hint="eastAsia"/>
        </w:rPr>
        <w:t>图片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方块粉碎</w:t>
      </w:r>
      <w:r w:rsidRPr="002A3798">
        <w:t>效果</w:t>
      </w:r>
    </w:p>
    <w:p w14:paraId="4729008D" w14:textId="4C463BEB" w:rsidR="00FF7838" w:rsidRDefault="00FF7838" w:rsidP="00510EF6">
      <w:r>
        <w:rPr>
          <w:noProof/>
        </w:rPr>
        <w:drawing>
          <wp:inline distT="0" distB="0" distL="0" distR="0" wp14:anchorId="46AD2BA7" wp14:editId="1D3EA81F">
            <wp:extent cx="3093720" cy="2127910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3111712" cy="214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5751F" w14:textId="5E1AFC6E" w:rsidR="00AA74A1" w:rsidRDefault="00AA74A1" w:rsidP="00510EF6"/>
    <w:p w14:paraId="22068EA6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709B322B" w14:textId="2B02940C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In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显现动作效果</w:t>
      </w:r>
    </w:p>
    <w:p w14:paraId="0CE0A0D9" w14:textId="14AFBBA9" w:rsidR="00AA74A1" w:rsidRDefault="00AA74A1" w:rsidP="00AA74A1">
      <w:r w:rsidRPr="004C235E">
        <w:t>Drill_</w:t>
      </w:r>
      <w:r>
        <w:rPr>
          <w:rFonts w:hint="eastAsia"/>
        </w:rPr>
        <w:t>Picture</w:t>
      </w:r>
      <w:r w:rsidRPr="004C235E">
        <w:t>FadeOutEffect</w:t>
      </w:r>
      <w:r>
        <w:tab/>
      </w:r>
      <w:r>
        <w:tab/>
      </w:r>
      <w:r>
        <w:rPr>
          <w:rFonts w:hint="eastAsia"/>
        </w:rPr>
        <w:t>图片</w:t>
      </w:r>
      <w:r w:rsidRPr="004C235E">
        <w:t xml:space="preserve"> - </w:t>
      </w:r>
      <w:r w:rsidRPr="004C235E">
        <w:t>消失动作效果</w:t>
      </w:r>
    </w:p>
    <w:p w14:paraId="208756D0" w14:textId="2CEB7B91" w:rsidR="00AA74A1" w:rsidRDefault="00AA74A1" w:rsidP="00AA74A1">
      <w:r>
        <w:t>Drill_</w:t>
      </w:r>
      <w:r>
        <w:rPr>
          <w:rFonts w:hint="eastAsia"/>
        </w:rPr>
        <w:t>Picture</w:t>
      </w:r>
      <w:r>
        <w:t>ContinuedEffect</w:t>
      </w:r>
      <w:r>
        <w:tab/>
      </w:r>
      <w:r>
        <w:tab/>
      </w:r>
      <w:r>
        <w:rPr>
          <w:rFonts w:hint="eastAsia"/>
        </w:rPr>
        <w:t>图片</w:t>
      </w:r>
      <w:r w:rsidRPr="007A3735">
        <w:t xml:space="preserve"> - </w:t>
      </w:r>
      <w:r w:rsidRPr="007A3735">
        <w:t>持续动作效果</w:t>
      </w:r>
    </w:p>
    <w:p w14:paraId="031A22F6" w14:textId="157B3621" w:rsidR="00AA74A1" w:rsidRDefault="00AA74A1" w:rsidP="00AA74A1">
      <w:r>
        <w:rPr>
          <w:rFonts w:hint="eastAsia"/>
        </w:rPr>
        <w:t>（显现</w:t>
      </w:r>
      <w:r>
        <w:t>/</w:t>
      </w:r>
      <w:r>
        <w:rPr>
          <w:rFonts w:hint="eastAsia"/>
        </w:rPr>
        <w:t>消失</w:t>
      </w:r>
      <w:r>
        <w:t>/</w:t>
      </w:r>
      <w:r>
        <w:rPr>
          <w:rFonts w:hint="eastAsia"/>
        </w:rPr>
        <w:t>持续动作有很多效果，截图无法看出，去对话管理层看看吧）</w:t>
      </w:r>
    </w:p>
    <w:p w14:paraId="4C52DD74" w14:textId="37E03992" w:rsidR="00AA74A1" w:rsidRPr="00AA74A1" w:rsidRDefault="00AA74A1" w:rsidP="00510EF6">
      <w:r>
        <w:rPr>
          <w:noProof/>
        </w:rPr>
        <w:drawing>
          <wp:inline distT="0" distB="0" distL="0" distR="0" wp14:anchorId="300D574E" wp14:editId="2D941073">
            <wp:extent cx="3528060" cy="2315461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3541307" cy="232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A5F26" w14:textId="77777777" w:rsidR="00D15D88" w:rsidRDefault="00D15D88">
      <w:pPr>
        <w:adjustRightInd/>
        <w:snapToGrid/>
        <w:spacing w:line="220" w:lineRule="atLeast"/>
      </w:pPr>
      <w:r>
        <w:br w:type="page"/>
      </w:r>
    </w:p>
    <w:p w14:paraId="6130F8B0" w14:textId="77777777" w:rsidR="00080660" w:rsidRDefault="00D35012" w:rsidP="00080660">
      <w:pPr>
        <w:pStyle w:val="2"/>
      </w:pPr>
      <w:r>
        <w:rPr>
          <w:rFonts w:hint="eastAsia"/>
        </w:rPr>
        <w:lastRenderedPageBreak/>
        <w:t>菜单</w:t>
      </w:r>
    </w:p>
    <w:p w14:paraId="2EC16782" w14:textId="77777777" w:rsidR="00080660" w:rsidRPr="00CE054C" w:rsidRDefault="0025716B" w:rsidP="00CE054C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t>主</w:t>
      </w:r>
      <w:r w:rsidR="00080660">
        <w:rPr>
          <w:rFonts w:hint="eastAsia"/>
          <w:b w:val="0"/>
        </w:rPr>
        <w:t>菜单</w:t>
      </w:r>
    </w:p>
    <w:p w14:paraId="4CACAB76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173AA16A" w14:textId="77777777" w:rsidR="00920D25" w:rsidRDefault="00920D25" w:rsidP="00920D25">
      <w:pPr>
        <w:spacing w:line="220" w:lineRule="atLeast"/>
      </w:pPr>
      <w:r w:rsidRPr="0018739B">
        <w:t>Drill_CoreOfWaitressSprit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>
        <w:rPr>
          <w:rFonts w:hint="eastAsia"/>
        </w:rPr>
        <w:tab/>
      </w:r>
      <w:r w:rsidRPr="0018739B">
        <w:rPr>
          <w:rFonts w:hint="eastAsia"/>
        </w:rPr>
        <w:t>主菜单</w:t>
      </w:r>
      <w:r w:rsidRPr="0018739B">
        <w:t xml:space="preserve"> - </w:t>
      </w:r>
      <w:r w:rsidRPr="0018739B">
        <w:t>服务员核心</w:t>
      </w:r>
    </w:p>
    <w:p w14:paraId="3F4F274A" w14:textId="77777777" w:rsidR="00920D25" w:rsidRDefault="00920D25" w:rsidP="00920D25">
      <w:pPr>
        <w:spacing w:line="220" w:lineRule="atLeast"/>
      </w:pPr>
      <w:r>
        <w:rPr>
          <w:noProof/>
        </w:rPr>
        <w:drawing>
          <wp:inline distT="0" distB="0" distL="0" distR="0" wp14:anchorId="18E0588F" wp14:editId="71B21AD9">
            <wp:extent cx="716280" cy="1479917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608" cy="1486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31C2C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E7C991A" w14:textId="77777777" w:rsidR="00080660" w:rsidRDefault="00080660" w:rsidP="00080660">
      <w:pPr>
        <w:spacing w:line="220" w:lineRule="atLeast"/>
      </w:pPr>
      <w:r w:rsidRPr="001F158A">
        <w:t>MOG_MenuCurso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指针</w:t>
      </w:r>
    </w:p>
    <w:p w14:paraId="4D0A6179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8BCD9D0" wp14:editId="5FFCD874">
            <wp:extent cx="1695238" cy="676191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2F6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30A6BF3" w14:textId="77777777" w:rsidR="00080660" w:rsidRDefault="00080660" w:rsidP="00080660">
      <w:pPr>
        <w:spacing w:line="220" w:lineRule="atLeast"/>
      </w:pPr>
      <w:r w:rsidRPr="001F158A">
        <w:t>MOG_CursorBorder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CE054C">
        <w:rPr>
          <w:rFonts w:hint="eastAsia"/>
        </w:rPr>
        <w:tab/>
      </w:r>
      <w:r w:rsidRPr="002905D5">
        <w:rPr>
          <w:rFonts w:hint="eastAsia"/>
        </w:rPr>
        <w:tab/>
      </w:r>
      <w:r w:rsidR="00CF6734">
        <w:rPr>
          <w:rFonts w:hint="eastAsia"/>
        </w:rPr>
        <w:t>主</w:t>
      </w:r>
      <w:r w:rsidRPr="001F158A">
        <w:rPr>
          <w:rFonts w:hint="eastAsia"/>
        </w:rPr>
        <w:t>菜单</w:t>
      </w:r>
      <w:r w:rsidRPr="001F158A">
        <w:rPr>
          <w:rFonts w:hint="eastAsia"/>
        </w:rPr>
        <w:t xml:space="preserve"> - </w:t>
      </w:r>
      <w:r w:rsidRPr="001F158A">
        <w:rPr>
          <w:rFonts w:hint="eastAsia"/>
        </w:rPr>
        <w:t>菜单选项外框</w:t>
      </w:r>
    </w:p>
    <w:p w14:paraId="11DC0CB7" w14:textId="77777777" w:rsidR="00134DF3" w:rsidRDefault="00080660" w:rsidP="00134DF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208B675" wp14:editId="234C5197">
            <wp:extent cx="2523810" cy="6761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3810" cy="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34DF3" w:rsidRPr="00134DF3">
        <w:t xml:space="preserve"> </w:t>
      </w:r>
    </w:p>
    <w:p w14:paraId="41E08E3D" w14:textId="77777777" w:rsidR="00134DF3" w:rsidRDefault="00134DF3" w:rsidP="00134DF3">
      <w:pPr>
        <w:pBdr>
          <w:bottom w:val="wave" w:sz="6" w:space="1" w:color="auto"/>
        </w:pBdr>
        <w:spacing w:line="220" w:lineRule="atLeast"/>
      </w:pPr>
    </w:p>
    <w:p w14:paraId="5EBD981E" w14:textId="77777777" w:rsidR="00134DF3" w:rsidRDefault="00134DF3" w:rsidP="00134DF3">
      <w:pPr>
        <w:spacing w:line="220" w:lineRule="atLeast"/>
      </w:pPr>
      <w:r w:rsidRPr="00B94102">
        <w:rPr>
          <w:rFonts w:hint="eastAsia"/>
        </w:rPr>
        <w:t>MOG_Scrollbar</w:t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 w:rsidRPr="00B94102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 w:rsidRPr="00B94102">
        <w:rPr>
          <w:rFonts w:hint="eastAsia"/>
        </w:rPr>
        <w:t xml:space="preserve"> - </w:t>
      </w:r>
      <w:r w:rsidRPr="00B94102">
        <w:rPr>
          <w:rFonts w:hint="eastAsia"/>
        </w:rPr>
        <w:t>滚动条</w:t>
      </w:r>
    </w:p>
    <w:p w14:paraId="2A81AE90" w14:textId="77777777" w:rsidR="00CE054C" w:rsidRDefault="00134DF3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1E2D258" wp14:editId="35AC4533">
            <wp:extent cx="504762" cy="88571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80D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CE65AC0" w14:textId="77777777" w:rsidR="00080660" w:rsidRDefault="00080660" w:rsidP="00080660">
      <w:pPr>
        <w:spacing w:line="220" w:lineRule="atLeast"/>
      </w:pPr>
      <w:r w:rsidRPr="00221AEE">
        <w:lastRenderedPageBreak/>
        <w:t>Drill_MenuBackground</w:t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背景</w:t>
      </w:r>
    </w:p>
    <w:p w14:paraId="2C3467FE" w14:textId="77777777" w:rsidR="00080660" w:rsidRDefault="00080660" w:rsidP="00080660">
      <w:pPr>
        <w:spacing w:line="220" w:lineRule="atLeast"/>
      </w:pPr>
      <w:r w:rsidRPr="00221AEE">
        <w:t>Drill_MenuCircle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魔法圈</w:t>
      </w:r>
    </w:p>
    <w:p w14:paraId="71865902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Particles</w:t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粒子</w:t>
      </w:r>
    </w:p>
    <w:p w14:paraId="4A11847B" w14:textId="77777777" w:rsidR="00080660" w:rsidRDefault="00080660" w:rsidP="00080660">
      <w:pPr>
        <w:spacing w:line="220" w:lineRule="atLeast"/>
      </w:pPr>
      <w:r w:rsidRPr="00221AEE">
        <w:t>Drill</w:t>
      </w:r>
      <w:r>
        <w:rPr>
          <w:rFonts w:hint="eastAsia"/>
        </w:rPr>
        <w:t>_Menu</w:t>
      </w:r>
      <w:r>
        <w:t>GIF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54C">
        <w:rPr>
          <w:rFonts w:hint="eastAsia"/>
        </w:rPr>
        <w:tab/>
      </w:r>
      <w:r>
        <w:rPr>
          <w:rFonts w:hint="eastAsia"/>
        </w:rPr>
        <w:tab/>
      </w:r>
      <w:r w:rsidR="00CF6734">
        <w:rPr>
          <w:rFonts w:hint="eastAsia"/>
        </w:rPr>
        <w:t>主</w:t>
      </w:r>
      <w:r>
        <w:rPr>
          <w:rFonts w:hint="eastAsia"/>
        </w:rPr>
        <w:t>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</w:t>
      </w:r>
      <w:r>
        <w:rPr>
          <w:rFonts w:hint="eastAsia"/>
        </w:rPr>
        <w:t>G</w:t>
      </w:r>
      <w:r>
        <w:t>i</w:t>
      </w:r>
      <w:r>
        <w:rPr>
          <w:rFonts w:hint="eastAsia"/>
        </w:rPr>
        <w:t>f</w:t>
      </w:r>
    </w:p>
    <w:p w14:paraId="1D144C1C" w14:textId="77777777" w:rsidR="002803B3" w:rsidRDefault="002803B3" w:rsidP="002803B3">
      <w:pPr>
        <w:spacing w:line="220" w:lineRule="atLeast"/>
      </w:pPr>
      <w:r w:rsidRPr="00221AEE">
        <w:t>Drill</w:t>
      </w:r>
      <w:r>
        <w:rPr>
          <w:rFonts w:hint="eastAsia"/>
        </w:rPr>
        <w:t>_MenuVideo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主菜单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多层菜单视频</w:t>
      </w:r>
    </w:p>
    <w:p w14:paraId="2EB89774" w14:textId="77777777" w:rsidR="002803B3" w:rsidRDefault="002803B3" w:rsidP="00080660">
      <w:pPr>
        <w:spacing w:line="220" w:lineRule="atLeast"/>
      </w:pPr>
    </w:p>
    <w:p w14:paraId="7A970957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2CE77717" wp14:editId="46D084B9">
            <wp:extent cx="3409950" cy="2600252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963" cy="2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E4465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48A29ED9" w14:textId="77777777" w:rsidR="00080660" w:rsidRPr="00AE31EA" w:rsidRDefault="00080660" w:rsidP="00080660">
      <w:r w:rsidRPr="00336782">
        <w:t>Drill_MenuBackButton</w:t>
      </w:r>
      <w:r>
        <w:tab/>
      </w:r>
      <w:r>
        <w:tab/>
      </w:r>
      <w:r w:rsidR="00CE054C">
        <w:rPr>
          <w:rFonts w:hint="eastAsia"/>
        </w:rPr>
        <w:tab/>
      </w:r>
      <w:r>
        <w:tab/>
      </w:r>
      <w:r w:rsidR="00CF6734">
        <w:rPr>
          <w:rFonts w:hint="eastAsia"/>
        </w:rPr>
        <w:t>主</w:t>
      </w:r>
      <w:r w:rsidRPr="00336782">
        <w:rPr>
          <w:rFonts w:hint="eastAsia"/>
        </w:rPr>
        <w:t>菜单</w:t>
      </w:r>
      <w:r w:rsidRPr="00336782">
        <w:t xml:space="preserve"> -</w:t>
      </w:r>
      <w:r>
        <w:t xml:space="preserve"> </w:t>
      </w:r>
      <w:r w:rsidRPr="00336782">
        <w:rPr>
          <w:rFonts w:hint="eastAsia"/>
        </w:rPr>
        <w:t>返回按钮</w:t>
      </w:r>
    </w:p>
    <w:p w14:paraId="21B4C19A" w14:textId="77777777" w:rsidR="00981D95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8807F1A" wp14:editId="0498F6BE">
            <wp:extent cx="1531753" cy="602032"/>
            <wp:effectExtent l="0" t="0" r="0" b="762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3F176" w14:textId="77777777" w:rsidR="00CE054C" w:rsidRDefault="00CE054C" w:rsidP="00080660">
      <w:pPr>
        <w:pBdr>
          <w:bottom w:val="wave" w:sz="6" w:space="1" w:color="auto"/>
        </w:pBdr>
        <w:spacing w:line="220" w:lineRule="atLeast"/>
      </w:pPr>
    </w:p>
    <w:p w14:paraId="3102FE68" w14:textId="77777777" w:rsidR="00981D95" w:rsidRDefault="00981D95" w:rsidP="00981D95">
      <w:r>
        <w:br w:type="page"/>
      </w:r>
    </w:p>
    <w:p w14:paraId="5AE69AA5" w14:textId="77777777" w:rsidR="00080660" w:rsidRPr="004F079E" w:rsidRDefault="00981D95" w:rsidP="004F079E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面板</w:t>
      </w:r>
    </w:p>
    <w:p w14:paraId="5BC794FD" w14:textId="77777777" w:rsidR="00080660" w:rsidRDefault="00080660" w:rsidP="00080660">
      <w:pPr>
        <w:spacing w:line="220" w:lineRule="atLeast"/>
      </w:pPr>
      <w:r>
        <w:rPr>
          <w:rFonts w:hint="eastAsia"/>
        </w:rPr>
        <w:t>MOG_SceneMenu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Pr="00AE5370">
        <w:rPr>
          <w:rFonts w:hint="eastAsia"/>
        </w:rPr>
        <w:t xml:space="preserve"> - </w:t>
      </w:r>
      <w:r w:rsidRPr="00AE5370">
        <w:rPr>
          <w:rFonts w:hint="eastAsia"/>
        </w:rPr>
        <w:t>全自定义主菜单</w:t>
      </w:r>
    </w:p>
    <w:p w14:paraId="12ABA114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7B3E98E2" wp14:editId="2B7C0958">
            <wp:extent cx="2533650" cy="183145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36" cy="1837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36B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2F2B1AB" w14:textId="77777777" w:rsidR="00080660" w:rsidRDefault="00080660" w:rsidP="00080660">
      <w:pPr>
        <w:spacing w:line="220" w:lineRule="atLeast"/>
      </w:pPr>
      <w:r>
        <w:rPr>
          <w:rFonts w:hint="eastAsia"/>
        </w:rPr>
        <w:t>MOG_SceneIte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949CD">
        <w:rPr>
          <w:rFonts w:hint="eastAsia"/>
        </w:rPr>
        <w:tab/>
      </w:r>
      <w:r w:rsidR="006949CD">
        <w:rPr>
          <w:rFonts w:hint="eastAsia"/>
        </w:rPr>
        <w:t>面板</w:t>
      </w:r>
      <w:r w:rsidR="006949CD"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全自定义物品界面</w:t>
      </w:r>
    </w:p>
    <w:p w14:paraId="7396C6E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07F3688" wp14:editId="3B5BD6C6">
            <wp:extent cx="2667000" cy="19668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516" cy="197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8BD2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395DF835" w14:textId="77777777" w:rsidR="00080660" w:rsidRDefault="00080660" w:rsidP="00080660">
      <w:pPr>
        <w:spacing w:line="220" w:lineRule="atLeast"/>
      </w:pPr>
      <w:r>
        <w:rPr>
          <w:rFonts w:hint="eastAsia"/>
        </w:rPr>
        <w:t>MOG_</w:t>
      </w:r>
      <w:r w:rsidRPr="00AE5370">
        <w:rPr>
          <w:rFonts w:hint="eastAsia"/>
        </w:rPr>
        <w:t>SceneEqui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AE5370">
        <w:rPr>
          <w:rFonts w:hint="eastAsia"/>
        </w:rPr>
        <w:t>-</w:t>
      </w:r>
      <w:r>
        <w:rPr>
          <w:rFonts w:hint="eastAsia"/>
        </w:rPr>
        <w:t xml:space="preserve"> </w:t>
      </w:r>
      <w:r w:rsidRPr="00AE5370">
        <w:rPr>
          <w:rFonts w:hint="eastAsia"/>
        </w:rPr>
        <w:t>全自定义装备界面</w:t>
      </w:r>
    </w:p>
    <w:p w14:paraId="6507DE2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D4B3BD3" wp14:editId="5A42FBF2">
            <wp:extent cx="2644140" cy="19464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5101" cy="19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229EC" w14:textId="77777777" w:rsidR="00080660" w:rsidRDefault="00080660" w:rsidP="00080660">
      <w:pPr>
        <w:spacing w:line="220" w:lineRule="atLeast"/>
      </w:pPr>
      <w:r w:rsidRPr="00877FF6">
        <w:lastRenderedPageBreak/>
        <w:t>MOG_SceneSki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技能界面</w:t>
      </w:r>
    </w:p>
    <w:p w14:paraId="746F45EE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56C85B23" wp14:editId="5F5D40F4">
            <wp:extent cx="2834640" cy="211386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754" cy="212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ABD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1AEB6E2" w14:textId="77777777" w:rsidR="00080660" w:rsidRDefault="00080660" w:rsidP="00080660">
      <w:pPr>
        <w:spacing w:line="220" w:lineRule="atLeast"/>
      </w:pPr>
      <w:r w:rsidRPr="00877FF6">
        <w:t>MOG_SceneStatus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全自定义状态界面</w:t>
      </w:r>
    </w:p>
    <w:p w14:paraId="66AADC3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791B86B" wp14:editId="4C5CAA4D">
            <wp:extent cx="2811780" cy="2137101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909" cy="2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C55C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14D332EA" w14:textId="77777777" w:rsidR="00080660" w:rsidRDefault="00080660" w:rsidP="00080660">
      <w:pPr>
        <w:spacing w:line="220" w:lineRule="atLeast"/>
      </w:pPr>
      <w:r w:rsidRPr="004E42A9">
        <w:t>MOG_SceneFile</w:t>
      </w:r>
      <w:r>
        <w:tab/>
      </w:r>
      <w:r>
        <w:tab/>
      </w:r>
      <w: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全自定义存档界面</w:t>
      </w:r>
    </w:p>
    <w:p w14:paraId="0555025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9FE261D" wp14:editId="4608EDB8">
            <wp:extent cx="2743200" cy="2051289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9550" cy="20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239F">
        <w:t xml:space="preserve"> </w:t>
      </w:r>
    </w:p>
    <w:p w14:paraId="29479A73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3AFCF542" w14:textId="77777777" w:rsidR="00080660" w:rsidRDefault="00920D25" w:rsidP="004F079E">
      <w:pPr>
        <w:spacing w:line="220" w:lineRule="atLeast"/>
      </w:pPr>
      <w:r>
        <w:rPr>
          <w:rFonts w:hint="eastAsia"/>
        </w:rPr>
        <w:lastRenderedPageBreak/>
        <w:t>Drill</w:t>
      </w:r>
      <w:r>
        <w:t>_SceneShop</w:t>
      </w:r>
      <w:r w:rsidR="00080660">
        <w:tab/>
      </w:r>
      <w:r w:rsidR="00080660">
        <w:tab/>
      </w:r>
      <w:r w:rsidR="00080660"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="00080660">
        <w:t xml:space="preserve">– </w:t>
      </w:r>
      <w:r w:rsidR="00080660">
        <w:rPr>
          <w:rFonts w:hint="eastAsia"/>
        </w:rPr>
        <w:t>全自定义商店界面</w:t>
      </w:r>
    </w:p>
    <w:p w14:paraId="1559C9C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5F9474BF" wp14:editId="5D4FB979">
            <wp:extent cx="2745683" cy="2087880"/>
            <wp:effectExtent l="0" t="0" r="0" b="0"/>
            <wp:docPr id="95" name="图片 95" descr="F:\rpg mv箱\TD7%HL~2)L9Z~$@G(ID1)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TD7%HL~2)L9Z~$@G(ID1)UR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15" cy="209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DD6B8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32431002" w14:textId="77777777" w:rsidR="00920D25" w:rsidRDefault="00920D25" w:rsidP="00920D25">
      <w:pPr>
        <w:spacing w:line="220" w:lineRule="atLeast"/>
      </w:pPr>
      <w:r>
        <w:rPr>
          <w:rFonts w:hint="eastAsia"/>
        </w:rPr>
        <w:t>Drill</w:t>
      </w:r>
      <w:r>
        <w:t>_Scene</w:t>
      </w:r>
      <w:r>
        <w:rPr>
          <w:rFonts w:hint="eastAsia"/>
        </w:rPr>
        <w:t>Limit</w:t>
      </w:r>
      <w:r>
        <w:t>Shop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限量商店</w:t>
      </w:r>
    </w:p>
    <w:p w14:paraId="51C9FB49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68B3AFC" wp14:editId="3662C232">
            <wp:extent cx="2651760" cy="2052470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2667541" cy="20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A0233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6F340D6" w14:textId="77777777" w:rsidR="004F079E" w:rsidRDefault="004F079E" w:rsidP="004F079E">
      <w:pPr>
        <w:spacing w:line="220" w:lineRule="atLeast"/>
      </w:pPr>
      <w:r w:rsidRPr="00AE5370">
        <w:rPr>
          <w:rFonts w:hint="eastAsia"/>
        </w:rPr>
        <w:t>MOG_PictureGallery</w:t>
      </w:r>
      <w:r w:rsidRPr="00AE5370"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ab/>
      </w:r>
      <w:r w:rsidRPr="00AE537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画廊</w:t>
      </w:r>
    </w:p>
    <w:p w14:paraId="0D0B1136" w14:textId="77777777" w:rsidR="004F079E" w:rsidRDefault="004F079E" w:rsidP="004F079E">
      <w:pPr>
        <w:spacing w:line="220" w:lineRule="atLeast"/>
      </w:pPr>
      <w:r>
        <w:rPr>
          <w:noProof/>
        </w:rPr>
        <w:drawing>
          <wp:inline distT="0" distB="0" distL="0" distR="0" wp14:anchorId="05C0BA2E" wp14:editId="4DB32B29">
            <wp:extent cx="2190750" cy="16186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366" cy="1622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FF252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</w:p>
    <w:p w14:paraId="1F202C5A" w14:textId="77777777" w:rsidR="004F079E" w:rsidRDefault="004F079E" w:rsidP="004F079E">
      <w:pPr>
        <w:spacing w:line="220" w:lineRule="atLeast"/>
      </w:pPr>
      <w:r>
        <w:rPr>
          <w:rFonts w:hint="eastAsia"/>
        </w:rPr>
        <w:t>MOG_Music_Book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AE5370">
        <w:rPr>
          <w:rFonts w:hint="eastAsia"/>
        </w:rPr>
        <w:t xml:space="preserve">- </w:t>
      </w:r>
      <w:r w:rsidRPr="00AE5370">
        <w:rPr>
          <w:rFonts w:hint="eastAsia"/>
        </w:rPr>
        <w:t>音乐书</w:t>
      </w:r>
    </w:p>
    <w:p w14:paraId="30523636" w14:textId="77777777" w:rsidR="004F079E" w:rsidRDefault="004F079E" w:rsidP="004F079E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6D8BA36D" wp14:editId="21097D24">
            <wp:extent cx="2352675" cy="174843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6467" cy="175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69453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7AA524C4" w14:textId="77777777" w:rsidR="00080660" w:rsidRDefault="00080660" w:rsidP="00080660">
      <w:pPr>
        <w:spacing w:line="220" w:lineRule="atLeast"/>
      </w:pPr>
      <w:r w:rsidRPr="00A326BF">
        <w:t>MOG_FastTrave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世界地图</w:t>
      </w:r>
    </w:p>
    <w:p w14:paraId="2C8073A2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0412A154" wp14:editId="59C3BF6C">
            <wp:extent cx="2865120" cy="214383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9432" cy="21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0CE37" w14:textId="77777777" w:rsidR="004F079E" w:rsidRDefault="004F079E" w:rsidP="00080660">
      <w:pPr>
        <w:pBdr>
          <w:bottom w:val="wave" w:sz="6" w:space="1" w:color="auto"/>
        </w:pBdr>
        <w:spacing w:line="220" w:lineRule="atLeast"/>
      </w:pPr>
    </w:p>
    <w:p w14:paraId="0953EEF2" w14:textId="77777777" w:rsidR="00080660" w:rsidRDefault="00080660" w:rsidP="00080660">
      <w:pPr>
        <w:spacing w:line="220" w:lineRule="atLeast"/>
      </w:pPr>
      <w:r>
        <w:rPr>
          <w:rFonts w:hint="eastAsia"/>
        </w:rPr>
        <w:t>MOG_CharSelec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角色选择界面</w:t>
      </w:r>
    </w:p>
    <w:p w14:paraId="74028105" w14:textId="77777777" w:rsidR="00080660" w:rsidRDefault="00080660" w:rsidP="00080660">
      <w:pPr>
        <w:spacing w:line="220" w:lineRule="atLeast"/>
      </w:pPr>
      <w:r>
        <w:rPr>
          <w:noProof/>
        </w:rPr>
        <w:drawing>
          <wp:inline distT="0" distB="0" distL="0" distR="0" wp14:anchorId="45937D02" wp14:editId="462F8959">
            <wp:extent cx="2887980" cy="220442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1726" cy="220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0CB0">
        <w:rPr>
          <w:rFonts w:hint="eastAsia"/>
        </w:rPr>
        <w:t xml:space="preserve"> </w:t>
      </w:r>
    </w:p>
    <w:p w14:paraId="1F1C851E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242BA3BF" w14:textId="77777777" w:rsidR="00920D25" w:rsidRDefault="00920D25" w:rsidP="00920D25">
      <w:pPr>
        <w:spacing w:line="220" w:lineRule="atLeast"/>
      </w:pPr>
      <w:r w:rsidRPr="00056C16">
        <w:t>Drill_SceneEmpty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</w:t>
      </w:r>
      <w:r>
        <w:rPr>
          <w:rFonts w:hint="eastAsia"/>
        </w:rPr>
        <w:t>空</w:t>
      </w:r>
      <w:r w:rsidRPr="00053690">
        <w:rPr>
          <w:rFonts w:hint="eastAsia"/>
        </w:rPr>
        <w:t>面板</w:t>
      </w:r>
    </w:p>
    <w:p w14:paraId="393593AE" w14:textId="77777777" w:rsidR="00920D25" w:rsidRDefault="00920D25" w:rsidP="00920D25">
      <w:pPr>
        <w:spacing w:line="220" w:lineRule="atLeast"/>
      </w:pPr>
      <w:r>
        <w:rPr>
          <w:rFonts w:hint="eastAsia"/>
        </w:rPr>
        <w:t>（一个空面板，但是有装饰插件作用，内容并不少）</w:t>
      </w:r>
    </w:p>
    <w:p w14:paraId="576F4404" w14:textId="77777777" w:rsidR="00080660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28B4EA15" wp14:editId="3F84FDCC">
            <wp:extent cx="2263140" cy="1689286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2279873" cy="17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12412" w14:textId="77777777" w:rsidR="00920D25" w:rsidRDefault="00920D25" w:rsidP="00080660">
      <w:pPr>
        <w:pBdr>
          <w:bottom w:val="wave" w:sz="6" w:space="1" w:color="auto"/>
        </w:pBdr>
        <w:spacing w:line="220" w:lineRule="atLeast"/>
      </w:pPr>
    </w:p>
    <w:p w14:paraId="75219F7A" w14:textId="77777777" w:rsidR="00080660" w:rsidRDefault="00080660" w:rsidP="00080660">
      <w:pPr>
        <w:spacing w:line="220" w:lineRule="atLeast"/>
      </w:pPr>
      <w:r w:rsidRPr="00053690">
        <w:rPr>
          <w:rFonts w:hint="eastAsia"/>
        </w:rPr>
        <w:t>Drill_SceneSelfplateA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 w:rsidRPr="00053690">
        <w:rPr>
          <w:rFonts w:hint="eastAsia"/>
        </w:rPr>
        <w:t>A</w:t>
      </w:r>
    </w:p>
    <w:p w14:paraId="25EFFC77" w14:textId="77777777" w:rsidR="00920D25" w:rsidRDefault="00920D25" w:rsidP="00080660">
      <w:pPr>
        <w:spacing w:line="220" w:lineRule="atLeast"/>
      </w:pPr>
      <w:r w:rsidRPr="00053690">
        <w:rPr>
          <w:rFonts w:hint="eastAsia"/>
        </w:rPr>
        <w:t>Drill_SceneSelfplate</w:t>
      </w:r>
      <w:r>
        <w:t>B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B</w:t>
      </w:r>
    </w:p>
    <w:p w14:paraId="02B51F80" w14:textId="77777777" w:rsidR="00080660" w:rsidRPr="00900CB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rFonts w:hint="eastAsia"/>
        </w:rPr>
        <w:t>（该面板配置极其灵活，不要被示例给限制了想象力，你可以完全定制自己想要</w:t>
      </w:r>
      <w:r>
        <w:rPr>
          <w:rFonts w:hint="eastAsia"/>
        </w:rPr>
        <w:t>ui</w:t>
      </w:r>
      <w:r>
        <w:rPr>
          <w:rFonts w:hint="eastAsia"/>
        </w:rPr>
        <w:t>）</w:t>
      </w:r>
    </w:p>
    <w:p w14:paraId="798622C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C09509A" wp14:editId="3C660773">
            <wp:extent cx="2880360" cy="208699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2724" cy="209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2003F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44003F56" w14:textId="77777777" w:rsidR="00080660" w:rsidRDefault="00080660" w:rsidP="00080660">
      <w:pPr>
        <w:spacing w:line="220" w:lineRule="atLeast"/>
      </w:pPr>
      <w:r>
        <w:rPr>
          <w:rFonts w:hint="eastAsia"/>
        </w:rPr>
        <w:t>Drill_SceneSelfplateC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ab/>
      </w:r>
      <w:r w:rsidRPr="00053690">
        <w:rPr>
          <w:rFonts w:hint="eastAsia"/>
        </w:rPr>
        <w:tab/>
      </w:r>
      <w:r w:rsidR="00D00683">
        <w:rPr>
          <w:rFonts w:hint="eastAsia"/>
        </w:rPr>
        <w:t>面板</w:t>
      </w:r>
      <w:r w:rsidR="00D00683"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rPr>
          <w:rFonts w:hint="eastAsia"/>
        </w:rPr>
        <w:t>C</w:t>
      </w:r>
    </w:p>
    <w:p w14:paraId="588AA6E6" w14:textId="77777777" w:rsidR="00920D25" w:rsidRDefault="00920D25" w:rsidP="00080660">
      <w:pPr>
        <w:spacing w:line="220" w:lineRule="atLeast"/>
      </w:pPr>
      <w:r>
        <w:rPr>
          <w:rFonts w:hint="eastAsia"/>
        </w:rPr>
        <w:t>Drill_SceneSelfplate</w:t>
      </w:r>
      <w:r>
        <w:t>D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D</w:t>
      </w:r>
    </w:p>
    <w:p w14:paraId="5A31AB8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138A902" wp14:editId="65B89095">
            <wp:extent cx="2948940" cy="2111407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003" cy="211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E626A" w14:textId="77777777" w:rsidR="00920D25" w:rsidRDefault="00920D25" w:rsidP="00920D25">
      <w:pPr>
        <w:pBdr>
          <w:bottom w:val="wave" w:sz="6" w:space="1" w:color="auto"/>
        </w:pBdr>
        <w:spacing w:line="220" w:lineRule="atLeast"/>
      </w:pPr>
    </w:p>
    <w:p w14:paraId="77624675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E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E</w:t>
      </w:r>
    </w:p>
    <w:p w14:paraId="1036016D" w14:textId="77777777" w:rsidR="00920D25" w:rsidRDefault="00920D25" w:rsidP="00920D25">
      <w:pPr>
        <w:spacing w:line="220" w:lineRule="atLeast"/>
      </w:pPr>
      <w:r>
        <w:rPr>
          <w:rFonts w:hint="eastAsia"/>
        </w:rPr>
        <w:t>Drill_SceneSelfplate</w:t>
      </w:r>
      <w:r>
        <w:t>F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F</w:t>
      </w:r>
    </w:p>
    <w:p w14:paraId="02E15D16" w14:textId="1EA56C9F" w:rsidR="00920D25" w:rsidRDefault="00920D25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48FA2AE" wp14:editId="066912CD">
            <wp:extent cx="3366598" cy="2682240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3385339" cy="2697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D78EB" w14:textId="77777777" w:rsidR="00AA74A1" w:rsidRDefault="00AA74A1" w:rsidP="00AA74A1">
      <w:pPr>
        <w:pBdr>
          <w:bottom w:val="wave" w:sz="6" w:space="1" w:color="auto"/>
        </w:pBdr>
        <w:spacing w:line="220" w:lineRule="atLeast"/>
      </w:pPr>
    </w:p>
    <w:p w14:paraId="64D493EE" w14:textId="3B3BA26B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G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G</w:t>
      </w:r>
    </w:p>
    <w:p w14:paraId="4A3BF304" w14:textId="2100CD6F" w:rsidR="00AA74A1" w:rsidRDefault="00AA74A1" w:rsidP="00AA74A1">
      <w:pPr>
        <w:spacing w:line="220" w:lineRule="atLeast"/>
      </w:pPr>
      <w:r>
        <w:rPr>
          <w:rFonts w:hint="eastAsia"/>
        </w:rPr>
        <w:t>Drill_SceneSelfplate</w:t>
      </w:r>
      <w:r>
        <w:t>H</w:t>
      </w:r>
      <w:r w:rsidRPr="00053690"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ab/>
      </w:r>
      <w:r w:rsidRPr="00053690">
        <w:rPr>
          <w:rFonts w:hint="eastAsia"/>
        </w:rPr>
        <w:tab/>
      </w:r>
      <w:r>
        <w:rPr>
          <w:rFonts w:hint="eastAsia"/>
        </w:rPr>
        <w:t>面板</w:t>
      </w:r>
      <w:r>
        <w:rPr>
          <w:rFonts w:hint="eastAsia"/>
        </w:rPr>
        <w:t xml:space="preserve"> </w:t>
      </w:r>
      <w:r w:rsidRPr="00053690">
        <w:rPr>
          <w:rFonts w:hint="eastAsia"/>
        </w:rPr>
        <w:t xml:space="preserve">- </w:t>
      </w:r>
      <w:r w:rsidRPr="00053690">
        <w:rPr>
          <w:rFonts w:hint="eastAsia"/>
        </w:rPr>
        <w:t>全自定义信息面板</w:t>
      </w:r>
      <w:r>
        <w:t>H</w:t>
      </w:r>
    </w:p>
    <w:p w14:paraId="4B44CEC7" w14:textId="59EB5889" w:rsidR="00AA74A1" w:rsidRPr="00AA74A1" w:rsidRDefault="00AA74A1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4B05F61" wp14:editId="1F4DB8AA">
            <wp:extent cx="3332722" cy="253746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3375321" cy="256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CC819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575515EA" w14:textId="77777777" w:rsidR="005F0F63" w:rsidRDefault="005F0F63" w:rsidP="005F0F63">
      <w:pPr>
        <w:spacing w:line="220" w:lineRule="atLeast"/>
      </w:pPr>
      <w:r w:rsidRPr="002905D5">
        <w:rPr>
          <w:rFonts w:hint="eastAsia"/>
        </w:rPr>
        <w:t>Lagomoro_Miss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D00683">
        <w:rPr>
          <w:rFonts w:hint="eastAsia"/>
        </w:rPr>
        <w:tab/>
      </w:r>
      <w:r w:rsidRPr="002905D5">
        <w:rPr>
          <w:rFonts w:hint="eastAsia"/>
        </w:rPr>
        <w:tab/>
        <w:t>Lagomoro</w:t>
      </w:r>
      <w:r w:rsidRPr="002905D5">
        <w:rPr>
          <w:rFonts w:hint="eastAsia"/>
        </w:rPr>
        <w:t>任务系统</w:t>
      </w:r>
    </w:p>
    <w:p w14:paraId="763690A4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 w:rsidRPr="002905D5">
        <w:rPr>
          <w:noProof/>
        </w:rPr>
        <w:lastRenderedPageBreak/>
        <w:drawing>
          <wp:inline distT="0" distB="0" distL="0" distR="0" wp14:anchorId="314D3B05" wp14:editId="7ADDF4CC">
            <wp:extent cx="3102882" cy="2468880"/>
            <wp:effectExtent l="0" t="0" r="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879" cy="2476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0528FA" wp14:editId="5101C3D4">
            <wp:extent cx="1809750" cy="1064943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064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57CD3B" w14:textId="77777777" w:rsidR="005F0F63" w:rsidRDefault="005F0F63" w:rsidP="00080660">
      <w:pPr>
        <w:pBdr>
          <w:bottom w:val="wave" w:sz="6" w:space="1" w:color="auto"/>
        </w:pBdr>
        <w:spacing w:line="220" w:lineRule="atLeast"/>
      </w:pPr>
    </w:p>
    <w:p w14:paraId="11690868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5744B90" w14:textId="77777777" w:rsidR="00080660" w:rsidRDefault="00080660" w:rsidP="00080660">
      <w:pPr>
        <w:adjustRightInd/>
        <w:snapToGrid/>
        <w:spacing w:line="220" w:lineRule="atLeast"/>
      </w:pPr>
      <w:r>
        <w:br w:type="page"/>
      </w:r>
    </w:p>
    <w:p w14:paraId="59837541" w14:textId="77777777" w:rsidR="005F0F63" w:rsidRDefault="005F0F63" w:rsidP="005F0F63">
      <w:pPr>
        <w:pStyle w:val="3"/>
        <w:spacing w:after="120" w:line="415" w:lineRule="auto"/>
        <w:rPr>
          <w:b w:val="0"/>
        </w:rPr>
      </w:pPr>
      <w:r>
        <w:rPr>
          <w:rFonts w:hint="eastAsia"/>
          <w:b w:val="0"/>
        </w:rPr>
        <w:lastRenderedPageBreak/>
        <w:t>控件</w:t>
      </w:r>
    </w:p>
    <w:p w14:paraId="23362352" w14:textId="77777777" w:rsidR="009045DF" w:rsidRDefault="009045DF" w:rsidP="005F0F63">
      <w:pPr>
        <w:pBdr>
          <w:bottom w:val="wave" w:sz="6" w:space="1" w:color="auto"/>
        </w:pBdr>
        <w:spacing w:line="220" w:lineRule="atLeast"/>
      </w:pPr>
    </w:p>
    <w:p w14:paraId="6EF5B90F" w14:textId="77777777" w:rsidR="005F0F63" w:rsidRDefault="005F0F63" w:rsidP="005F0F63">
      <w:pPr>
        <w:spacing w:line="220" w:lineRule="atLeast"/>
      </w:pPr>
      <w:r w:rsidRPr="00700E00">
        <w:t>Drill_RotateCard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旋转卡牌</w:t>
      </w:r>
    </w:p>
    <w:p w14:paraId="63C95E19" w14:textId="77777777" w:rsidR="004F079E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BC28105" wp14:editId="7FDC70F5">
            <wp:extent cx="1336544" cy="159026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3038" cy="1597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5477">
        <w:t xml:space="preserve"> </w:t>
      </w:r>
    </w:p>
    <w:p w14:paraId="3F2BC36B" w14:textId="77777777" w:rsidR="005F0F63" w:rsidRDefault="005F0F63" w:rsidP="005F0F63">
      <w:pPr>
        <w:spacing w:line="220" w:lineRule="atLeast"/>
      </w:pPr>
      <w:r w:rsidRPr="00AE5477">
        <w:t>Drill_ItemCategory</w:t>
      </w:r>
      <w: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>
        <w:t>–</w:t>
      </w:r>
      <w:r w:rsidRPr="00B94102">
        <w:rPr>
          <w:rFonts w:hint="eastAsia"/>
        </w:rPr>
        <w:t xml:space="preserve"> </w:t>
      </w:r>
      <w:r>
        <w:rPr>
          <w:rFonts w:hint="eastAsia"/>
        </w:rPr>
        <w:t>物品类型</w:t>
      </w:r>
    </w:p>
    <w:p w14:paraId="0CF4ADA6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6E66688" wp14:editId="0FF84F3E">
            <wp:extent cx="4301655" cy="830707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760" cy="834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6819D" w14:textId="77777777" w:rsidR="005F0F63" w:rsidRPr="00AE5477" w:rsidRDefault="005F0F63" w:rsidP="005F0F63">
      <w:pPr>
        <w:pBdr>
          <w:bottom w:val="wave" w:sz="6" w:space="1" w:color="auto"/>
        </w:pBdr>
        <w:spacing w:line="220" w:lineRule="atLeast"/>
      </w:pPr>
    </w:p>
    <w:p w14:paraId="4E0E9B82" w14:textId="77777777" w:rsidR="00B52D24" w:rsidRPr="003A412E" w:rsidRDefault="00B52D24" w:rsidP="00B52D24">
      <w:r w:rsidRPr="003A412E">
        <w:t>GT_ObjectInfoWindow</w:t>
      </w:r>
      <w:r w:rsidRPr="003A412E"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</w:p>
    <w:p w14:paraId="2170B3F4" w14:textId="77777777" w:rsidR="00B52D24" w:rsidRPr="00B52D24" w:rsidRDefault="00B52D24" w:rsidP="005F0F63">
      <w:pPr>
        <w:spacing w:line="220" w:lineRule="atLeast"/>
      </w:pPr>
      <w:r w:rsidRPr="003A412E">
        <w:t>GT_X_YEPPluginInfo</w:t>
      </w:r>
      <w:r>
        <w:tab/>
      </w:r>
      <w:r>
        <w:tab/>
      </w:r>
      <w:r>
        <w:tab/>
      </w:r>
      <w:r>
        <w:tab/>
      </w:r>
      <w:r w:rsidRPr="003A412E">
        <w:rPr>
          <w:rFonts w:hint="eastAsia"/>
        </w:rPr>
        <w:t>控件</w:t>
      </w:r>
      <w:r w:rsidRPr="003A412E">
        <w:t xml:space="preserve"> - </w:t>
      </w:r>
      <w:r w:rsidRPr="003A412E">
        <w:t>模块信息窗口</w:t>
      </w:r>
      <w:r w:rsidRPr="003A412E">
        <w:t xml:space="preserve"> - YEP</w:t>
      </w:r>
      <w:r w:rsidRPr="003A412E">
        <w:t>插件信息扩展</w:t>
      </w:r>
    </w:p>
    <w:p w14:paraId="7BB4566D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4404BD36" wp14:editId="04DBA998">
            <wp:extent cx="1622066" cy="15405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6769" cy="1544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5C86">
        <w:t xml:space="preserve"> </w:t>
      </w:r>
    </w:p>
    <w:p w14:paraId="50649C0B" w14:textId="77777777" w:rsidR="005F0F63" w:rsidRDefault="005F0F63" w:rsidP="005F0F63">
      <w:pPr>
        <w:spacing w:line="220" w:lineRule="atLeast"/>
      </w:pPr>
      <w:r w:rsidRPr="00005C86">
        <w:t>AddBarsToOptionsScene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005C86">
        <w:rPr>
          <w:rFonts w:hint="eastAsia"/>
        </w:rPr>
        <w:t xml:space="preserve">- </w:t>
      </w:r>
      <w:r w:rsidRPr="00005C86">
        <w:rPr>
          <w:rFonts w:hint="eastAsia"/>
        </w:rPr>
        <w:t>选项界面的可拉动滑竿</w:t>
      </w:r>
    </w:p>
    <w:p w14:paraId="3EC322F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A05F20C" wp14:editId="5123C1A6">
            <wp:extent cx="2636520" cy="1040732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260" cy="105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5B9A">
        <w:t xml:space="preserve"> </w:t>
      </w:r>
    </w:p>
    <w:p w14:paraId="5F2251AC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42A426CD" w14:textId="77777777" w:rsidR="005F0F63" w:rsidRDefault="005F0F63" w:rsidP="005F0F63">
      <w:pPr>
        <w:spacing w:line="220" w:lineRule="atLeast"/>
      </w:pPr>
      <w:r w:rsidRPr="00415B9A">
        <w:t>Drill_WindowMenuButton</w:t>
      </w:r>
      <w:r>
        <w:rPr>
          <w:rFonts w:hint="eastAsia"/>
        </w:rPr>
        <w:tab/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按钮窗口管理器</w:t>
      </w:r>
    </w:p>
    <w:p w14:paraId="2E714EDB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63C8F0EB" wp14:editId="2ECF4BA0">
            <wp:extent cx="1323810" cy="1209524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1951450" wp14:editId="2F391D13">
            <wp:extent cx="1561905" cy="1000000"/>
            <wp:effectExtent l="0" t="0" r="635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AECDE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</w:p>
    <w:p w14:paraId="0E8DDB2A" w14:textId="77777777" w:rsidR="005F0F63" w:rsidRDefault="005F0F63" w:rsidP="005F0F63">
      <w:pPr>
        <w:spacing w:line="220" w:lineRule="atLeast"/>
      </w:pPr>
      <w:r w:rsidRPr="00415B9A">
        <w:t>Drill_WindowSkillElement</w:t>
      </w:r>
      <w:r>
        <w:rPr>
          <w:rFonts w:hint="eastAsia"/>
        </w:rPr>
        <w:tab/>
      </w:r>
      <w:r w:rsidR="00D0068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控件</w:t>
      </w:r>
      <w:r>
        <w:rPr>
          <w:rFonts w:hint="eastAsia"/>
        </w:rPr>
        <w:t xml:space="preserve"> </w:t>
      </w:r>
      <w:r w:rsidRPr="00415B9A">
        <w:rPr>
          <w:rFonts w:hint="eastAsia"/>
        </w:rPr>
        <w:t xml:space="preserve">- </w:t>
      </w:r>
      <w:r w:rsidRPr="00415B9A">
        <w:rPr>
          <w:rFonts w:hint="eastAsia"/>
        </w:rPr>
        <w:t>技能窗口块元素</w:t>
      </w:r>
    </w:p>
    <w:p w14:paraId="731D9DEA" w14:textId="77777777" w:rsidR="005F0F63" w:rsidRDefault="005F0F63" w:rsidP="005F0F6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D1D3DD7" wp14:editId="25DA3613">
            <wp:extent cx="4152381" cy="2438095"/>
            <wp:effectExtent l="0" t="0" r="635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01B09" w14:textId="77777777" w:rsidR="005F0F63" w:rsidRPr="005F0F63" w:rsidRDefault="005F0F63" w:rsidP="005F0F63"/>
    <w:p w14:paraId="0059FA05" w14:textId="77777777" w:rsidR="005F0F63" w:rsidRDefault="005F0F63" w:rsidP="00080660">
      <w:pPr>
        <w:adjustRightInd/>
        <w:snapToGrid/>
        <w:spacing w:line="220" w:lineRule="atLeast"/>
      </w:pPr>
      <w:r>
        <w:br w:type="page"/>
      </w:r>
    </w:p>
    <w:p w14:paraId="16D94BD0" w14:textId="77777777" w:rsidR="00080660" w:rsidRPr="004F079E" w:rsidRDefault="00080660" w:rsidP="004F079E">
      <w:pPr>
        <w:pStyle w:val="3"/>
        <w:spacing w:after="120" w:line="415" w:lineRule="auto"/>
        <w:rPr>
          <w:b w:val="0"/>
        </w:rPr>
      </w:pPr>
      <w:r w:rsidRPr="00080660">
        <w:rPr>
          <w:rFonts w:hint="eastAsia"/>
          <w:b w:val="0"/>
        </w:rPr>
        <w:lastRenderedPageBreak/>
        <w:t>标题</w:t>
      </w:r>
    </w:p>
    <w:p w14:paraId="293E34AB" w14:textId="77777777" w:rsidR="00A6461A" w:rsidRDefault="00A6461A" w:rsidP="00080660">
      <w:pPr>
        <w:spacing w:line="220" w:lineRule="atLeast"/>
      </w:pPr>
      <w:r w:rsidRPr="00C702AC">
        <w:t>Drill_TitleBootScene</w:t>
      </w:r>
      <w:r w:rsidRPr="00C702AC">
        <w:tab/>
      </w:r>
      <w:r w:rsidRPr="00C702AC">
        <w:tab/>
      </w:r>
      <w:r w:rsidRPr="00C702AC">
        <w:tab/>
      </w:r>
      <w:r>
        <w:tab/>
      </w:r>
      <w:r w:rsidRPr="00C702AC">
        <w:t>标题</w:t>
      </w:r>
      <w:r w:rsidRPr="00C702AC">
        <w:t xml:space="preserve"> - </w:t>
      </w:r>
      <w:r w:rsidRPr="00C702AC">
        <w:t>启动界面</w:t>
      </w:r>
    </w:p>
    <w:p w14:paraId="52775E9D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3F594FFE" wp14:editId="605E9BFD">
            <wp:extent cx="3093720" cy="2306695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3105789" cy="231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461A">
        <w:rPr>
          <w:rFonts w:hint="eastAsia"/>
        </w:rPr>
        <w:t>（可以播放视频，或单张图片）</w:t>
      </w:r>
    </w:p>
    <w:p w14:paraId="48759EED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635EC78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Background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 w:rsidRPr="00073133">
        <w:t>背景</w:t>
      </w:r>
    </w:p>
    <w:p w14:paraId="461999A7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Circle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魔法圈</w:t>
      </w:r>
    </w:p>
    <w:p w14:paraId="5F286F10" w14:textId="77777777" w:rsidR="00080660" w:rsidRPr="006D239F" w:rsidRDefault="00080660" w:rsidP="00080660">
      <w:r w:rsidRPr="00073133">
        <w:t>Drill_</w:t>
      </w:r>
      <w:r>
        <w:rPr>
          <w:rFonts w:hint="eastAsia"/>
        </w:rPr>
        <w:t>Title</w:t>
      </w:r>
      <w:r w:rsidRPr="00073133">
        <w:t>Particles.js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粒子</w:t>
      </w:r>
    </w:p>
    <w:p w14:paraId="2D399906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 w:rsidRPr="006D239F">
        <w:rPr>
          <w:noProof/>
        </w:rPr>
        <w:drawing>
          <wp:inline distT="0" distB="0" distL="0" distR="0" wp14:anchorId="28931526" wp14:editId="2D9F1D49">
            <wp:extent cx="5274310" cy="2110357"/>
            <wp:effectExtent l="0" t="0" r="0" b="0"/>
            <wp:docPr id="92" name="图片 92" descr="F:\rpg mv箱\51%YHB(_7B_W0[(HC@T9$_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51%YHB(_7B_W0[(HC@T9$_V.jpg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375A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244825B4" w14:textId="77777777" w:rsidR="00080660" w:rsidRDefault="002803B3" w:rsidP="00080660">
      <w:r w:rsidRPr="00073133">
        <w:t>Drill_</w:t>
      </w:r>
      <w:r w:rsidR="00080660">
        <w:rPr>
          <w:rFonts w:hint="eastAsia"/>
        </w:rPr>
        <w:t>Title</w:t>
      </w:r>
      <w:r w:rsidR="00080660">
        <w:t>Video</w:t>
      </w:r>
      <w:r w:rsidR="00080660" w:rsidRPr="00073133">
        <w:t>.js</w:t>
      </w:r>
      <w:r w:rsidR="00080660" w:rsidRPr="00073133">
        <w:rPr>
          <w:rFonts w:hint="eastAsia"/>
        </w:rPr>
        <w:t xml:space="preserve"> </w:t>
      </w:r>
      <w:r w:rsidR="00080660" w:rsidRPr="00073133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rPr>
          <w:rFonts w:hint="eastAsia"/>
        </w:rPr>
        <w:tab/>
      </w:r>
      <w:r w:rsidR="00080660">
        <w:tab/>
      </w:r>
      <w:r w:rsidR="00080660">
        <w:rPr>
          <w:rFonts w:hint="eastAsia"/>
        </w:rPr>
        <w:t>标题</w:t>
      </w:r>
      <w:r w:rsidR="00080660" w:rsidRPr="00073133">
        <w:t xml:space="preserve"> </w:t>
      </w:r>
      <w:r w:rsidR="00080660">
        <w:t>–</w:t>
      </w:r>
      <w:r w:rsidR="00080660" w:rsidRPr="00073133">
        <w:t xml:space="preserve"> </w:t>
      </w:r>
      <w:r>
        <w:rPr>
          <w:rFonts w:hint="eastAsia"/>
        </w:rPr>
        <w:t>多层标题</w:t>
      </w:r>
      <w:r w:rsidR="00080660">
        <w:rPr>
          <w:rFonts w:hint="eastAsia"/>
        </w:rPr>
        <w:t>视频</w:t>
      </w:r>
    </w:p>
    <w:p w14:paraId="7EDB3218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>
        <w:t>Gif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多层标题</w:t>
      </w:r>
      <w:r>
        <w:rPr>
          <w:rFonts w:hint="eastAsia"/>
        </w:rPr>
        <w:t>G</w:t>
      </w:r>
      <w:r>
        <w:t>IF</w:t>
      </w:r>
    </w:p>
    <w:p w14:paraId="3A1DBC67" w14:textId="77777777" w:rsidR="00080660" w:rsidRDefault="00080660" w:rsidP="00080660">
      <w:r w:rsidRPr="00715D07">
        <w:t>Drill_TitleSocialBotton</w:t>
      </w:r>
      <w:r w:rsidRPr="00073133">
        <w:t>.js</w:t>
      </w:r>
      <w:r w:rsidRPr="00073133">
        <w:rPr>
          <w:rFonts w:hint="eastAsia"/>
        </w:rPr>
        <w:t xml:space="preserve"> </w:t>
      </w:r>
      <w:r w:rsidRPr="00073133">
        <w:rPr>
          <w:rFonts w:hint="eastAsia"/>
        </w:rPr>
        <w:tab/>
      </w:r>
      <w:r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>
        <w:rPr>
          <w:rFonts w:hint="eastAsia"/>
        </w:rPr>
        <w:t>网址按钮</w:t>
      </w:r>
    </w:p>
    <w:p w14:paraId="21D194A9" w14:textId="77777777" w:rsidR="00080660" w:rsidRDefault="00080660" w:rsidP="002803B3">
      <w:pPr>
        <w:pBdr>
          <w:bottom w:val="wave" w:sz="6" w:space="1" w:color="auto"/>
        </w:pBdr>
        <w:spacing w:line="220" w:lineRule="atLeast"/>
      </w:pPr>
      <w:r>
        <w:rPr>
          <w:noProof/>
        </w:rPr>
        <w:lastRenderedPageBreak/>
        <w:drawing>
          <wp:inline distT="0" distB="0" distL="0" distR="0" wp14:anchorId="4C334220" wp14:editId="657C9FD6">
            <wp:extent cx="2679589" cy="2232131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626" cy="224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0D7B0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529F2891" w14:textId="77777777" w:rsidR="00080660" w:rsidRDefault="00080660" w:rsidP="00080660">
      <w:r w:rsidRPr="00073133">
        <w:t>Drill_</w:t>
      </w:r>
      <w:r>
        <w:rPr>
          <w:rFonts w:hint="eastAsia"/>
        </w:rPr>
        <w:t>Title</w:t>
      </w:r>
      <w:r w:rsidR="002803B3">
        <w:rPr>
          <w:rFonts w:hint="eastAsia"/>
        </w:rPr>
        <w:t>Scene</w:t>
      </w:r>
      <w:r w:rsidRPr="00073133">
        <w:t>.js</w:t>
      </w:r>
      <w:r w:rsidRPr="00073133">
        <w:rPr>
          <w:rFonts w:hint="eastAsia"/>
        </w:rPr>
        <w:tab/>
      </w:r>
      <w:r w:rsidRPr="00073133"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标题</w:t>
      </w:r>
      <w:r w:rsidRPr="00073133">
        <w:t xml:space="preserve"> </w:t>
      </w:r>
      <w:r>
        <w:t>–</w:t>
      </w:r>
      <w:r w:rsidRPr="00073133">
        <w:t xml:space="preserve"> </w:t>
      </w:r>
      <w:r w:rsidR="002803B3">
        <w:rPr>
          <w:rFonts w:hint="eastAsia"/>
        </w:rPr>
        <w:t>全自定义标题界面</w:t>
      </w:r>
    </w:p>
    <w:p w14:paraId="3EE43445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790CC941" wp14:editId="7A91ADC2">
            <wp:extent cx="1987826" cy="1815213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572" cy="181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60B04" w14:textId="77777777" w:rsidR="00080660" w:rsidRDefault="00080660" w:rsidP="00080660">
      <w:pPr>
        <w:pBdr>
          <w:bottom w:val="wave" w:sz="6" w:space="1" w:color="auto"/>
        </w:pBdr>
        <w:spacing w:line="220" w:lineRule="atLeast"/>
      </w:pPr>
    </w:p>
    <w:p w14:paraId="09D16B07" w14:textId="77777777" w:rsidR="00080660" w:rsidRDefault="002803B3" w:rsidP="00080660">
      <w:pPr>
        <w:spacing w:line="220" w:lineRule="atLeast"/>
      </w:pPr>
      <w:r>
        <w:rPr>
          <w:rFonts w:hint="eastAsia"/>
        </w:rPr>
        <w:t>Drill</w:t>
      </w:r>
      <w:r w:rsidR="00080660" w:rsidRPr="001B01C5">
        <w:rPr>
          <w:rFonts w:hint="eastAsia"/>
        </w:rPr>
        <w:t>_</w:t>
      </w:r>
      <w:r>
        <w:rPr>
          <w:rFonts w:hint="eastAsia"/>
        </w:rPr>
        <w:t>Scene</w:t>
      </w:r>
      <w:r w:rsidR="00080660" w:rsidRPr="001B01C5">
        <w:rPr>
          <w:rFonts w:hint="eastAsia"/>
        </w:rPr>
        <w:t>Credits</w:t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ab/>
      </w:r>
      <w:r w:rsidR="00080660" w:rsidRPr="001B01C5">
        <w:rPr>
          <w:rFonts w:hint="eastAsia"/>
        </w:rPr>
        <w:t>标题</w:t>
      </w:r>
      <w:r w:rsidR="00080660" w:rsidRPr="001B01C5">
        <w:rPr>
          <w:rFonts w:hint="eastAsia"/>
        </w:rPr>
        <w:t xml:space="preserve"> - </w:t>
      </w:r>
      <w:r w:rsidR="00080660" w:rsidRPr="001B01C5">
        <w:rPr>
          <w:rFonts w:hint="eastAsia"/>
        </w:rPr>
        <w:t>制作组</w:t>
      </w:r>
    </w:p>
    <w:p w14:paraId="4203A576" w14:textId="77777777" w:rsidR="00080660" w:rsidRDefault="002803B3" w:rsidP="00080660">
      <w:pPr>
        <w:spacing w:line="220" w:lineRule="atLeast"/>
      </w:pPr>
      <w:r>
        <w:rPr>
          <w:noProof/>
        </w:rPr>
        <w:drawing>
          <wp:inline distT="0" distB="0" distL="0" distR="0" wp14:anchorId="41C3E217" wp14:editId="12C55484">
            <wp:extent cx="3352800" cy="2610469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3364130" cy="261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895E" w14:textId="77777777" w:rsidR="00080660" w:rsidRDefault="00080660" w:rsidP="00080660">
      <w:r>
        <w:br w:type="page"/>
      </w:r>
    </w:p>
    <w:p w14:paraId="2075AB66" w14:textId="77777777" w:rsidR="00D35012" w:rsidRDefault="00D35012" w:rsidP="0065714A">
      <w:pPr>
        <w:pStyle w:val="2"/>
      </w:pPr>
      <w:r>
        <w:rPr>
          <w:rFonts w:hint="eastAsia"/>
        </w:rPr>
        <w:lastRenderedPageBreak/>
        <w:t>战斗</w:t>
      </w:r>
      <w:r>
        <w:rPr>
          <w:rFonts w:hint="eastAsia"/>
        </w:rPr>
        <w:t>+</w:t>
      </w:r>
      <w:r>
        <w:rPr>
          <w:rFonts w:hint="eastAsia"/>
        </w:rPr>
        <w:t>地图</w:t>
      </w:r>
      <w:r>
        <w:rPr>
          <w:rFonts w:hint="eastAsia"/>
        </w:rPr>
        <w:t>+</w:t>
      </w:r>
      <w:r>
        <w:rPr>
          <w:rFonts w:hint="eastAsia"/>
        </w:rPr>
        <w:t>菜单</w:t>
      </w:r>
    </w:p>
    <w:p w14:paraId="5D3D3022" w14:textId="77777777" w:rsidR="004314AC" w:rsidRPr="00D35012" w:rsidRDefault="006C5493" w:rsidP="00D35012">
      <w:pPr>
        <w:pStyle w:val="3"/>
        <w:spacing w:after="120" w:line="415" w:lineRule="auto"/>
        <w:rPr>
          <w:b w:val="0"/>
        </w:rPr>
      </w:pPr>
      <w:r w:rsidRPr="00D35012">
        <w:rPr>
          <w:rFonts w:hint="eastAsia"/>
          <w:b w:val="0"/>
        </w:rPr>
        <w:t>扩展</w:t>
      </w:r>
    </w:p>
    <w:p w14:paraId="0F6C7E84" w14:textId="77777777" w:rsidR="006C5493" w:rsidRDefault="006C5493" w:rsidP="006C5493">
      <w:pPr>
        <w:spacing w:line="220" w:lineRule="atLeast"/>
      </w:pPr>
      <w:r w:rsidRPr="006C5493">
        <w:t>Drill_X_Item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>
        <w:tab/>
      </w:r>
      <w:r w:rsidR="002F0272">
        <w:rPr>
          <w:rFonts w:hint="eastAsia"/>
        </w:rPr>
        <w:t>控件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物品</w:t>
      </w:r>
      <w:r w:rsidRPr="006C5493">
        <w:rPr>
          <w:rFonts w:hint="eastAsia"/>
        </w:rPr>
        <w:t>+</w:t>
      </w:r>
      <w:r w:rsidRPr="006C5493">
        <w:rPr>
          <w:rFonts w:hint="eastAsia"/>
        </w:rPr>
        <w:t>技能详细图片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03E5296" w14:textId="77777777" w:rsidR="00E30BA9" w:rsidRPr="004314AC" w:rsidRDefault="007C4A09" w:rsidP="00415B9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747FC5C" wp14:editId="5FA915EF">
            <wp:extent cx="1399429" cy="1730002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6816" cy="173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32D05" w14:textId="77777777" w:rsidR="00415B9A" w:rsidRDefault="00415B9A" w:rsidP="00415B9A">
      <w:pPr>
        <w:spacing w:line="220" w:lineRule="atLeast"/>
      </w:pPr>
      <w:r w:rsidRPr="00171277">
        <w:t>Drill_X_ElementSkillIma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2F0272">
        <w:rPr>
          <w:rFonts w:hint="eastAsia"/>
        </w:rPr>
        <w:t>控件</w:t>
      </w:r>
      <w:r w:rsidRPr="00171277">
        <w:t xml:space="preserve"> - </w:t>
      </w:r>
      <w:r w:rsidRPr="00171277">
        <w:t>技能块元素的背景图片</w:t>
      </w:r>
      <w:r w:rsidRPr="00171277">
        <w:t>[</w:t>
      </w:r>
      <w:r w:rsidRPr="00171277">
        <w:t>扩展</w:t>
      </w:r>
      <w:r w:rsidRPr="00171277">
        <w:t>]</w:t>
      </w:r>
    </w:p>
    <w:p w14:paraId="6912DB33" w14:textId="77777777" w:rsidR="00C40EE3" w:rsidRDefault="00415B9A" w:rsidP="0065714A">
      <w:pPr>
        <w:spacing w:line="220" w:lineRule="atLeast"/>
      </w:pPr>
      <w:r>
        <w:rPr>
          <w:noProof/>
        </w:rPr>
        <w:drawing>
          <wp:inline distT="0" distB="0" distL="0" distR="0" wp14:anchorId="74BB5AB9" wp14:editId="5294506F">
            <wp:extent cx="2114286" cy="580952"/>
            <wp:effectExtent l="0" t="0" r="63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28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3130" w14:textId="77777777" w:rsidR="00415B9A" w:rsidRDefault="007C4A09" w:rsidP="00C40EE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1EDE9B73" wp14:editId="5CFE5E8C">
            <wp:extent cx="3848100" cy="1206411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8" cy="120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BBA01" w14:textId="77777777" w:rsidR="00C40EE3" w:rsidRDefault="00C40EE3" w:rsidP="00C40EE3">
      <w:pPr>
        <w:spacing w:line="220" w:lineRule="atLeast"/>
      </w:pPr>
      <w:r w:rsidRPr="00C40EE3">
        <w:t>Drill_X_SenceEquipParam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2F0272">
        <w:rPr>
          <w:rFonts w:hint="eastAsia"/>
        </w:rPr>
        <w:tab/>
      </w:r>
      <w:r w:rsidR="0063447E">
        <w:rPr>
          <w:rFonts w:hint="eastAsia"/>
        </w:rPr>
        <w:t>控件</w:t>
      </w:r>
      <w:r w:rsidRPr="00C40EE3">
        <w:rPr>
          <w:rFonts w:hint="eastAsia"/>
        </w:rPr>
        <w:t xml:space="preserve"> - </w:t>
      </w:r>
      <w:r w:rsidRPr="00C40EE3">
        <w:rPr>
          <w:rFonts w:hint="eastAsia"/>
        </w:rPr>
        <w:t>装备界面角色能力值</w:t>
      </w:r>
      <w:r w:rsidRPr="00C40EE3">
        <w:rPr>
          <w:rFonts w:hint="eastAsia"/>
        </w:rPr>
        <w:t>[</w:t>
      </w:r>
      <w:r w:rsidRPr="00C40EE3">
        <w:rPr>
          <w:rFonts w:hint="eastAsia"/>
        </w:rPr>
        <w:t>扩展</w:t>
      </w:r>
      <w:r w:rsidRPr="00C40EE3">
        <w:rPr>
          <w:rFonts w:hint="eastAsia"/>
        </w:rPr>
        <w:t>]</w:t>
      </w:r>
    </w:p>
    <w:p w14:paraId="0CBBA1B7" w14:textId="77777777" w:rsidR="00C40EE3" w:rsidRDefault="00C40EE3" w:rsidP="006C5493">
      <w:pPr>
        <w:spacing w:line="220" w:lineRule="atLeast"/>
      </w:pPr>
      <w:r>
        <w:rPr>
          <w:noProof/>
        </w:rPr>
        <w:drawing>
          <wp:inline distT="0" distB="0" distL="0" distR="0" wp14:anchorId="257DFD8C" wp14:editId="6D74B1C8">
            <wp:extent cx="2293620" cy="208026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2936" cy="208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ABCC" w14:textId="77777777" w:rsidR="000A74ED" w:rsidRDefault="000A74ED" w:rsidP="000A74ED">
      <w:pPr>
        <w:pBdr>
          <w:bottom w:val="wave" w:sz="6" w:space="1" w:color="auto"/>
        </w:pBdr>
        <w:spacing w:line="220" w:lineRule="atLeast"/>
      </w:pPr>
    </w:p>
    <w:p w14:paraId="13C65B12" w14:textId="77777777" w:rsidR="000A74ED" w:rsidRPr="00527F9B" w:rsidRDefault="000A74ED" w:rsidP="000A74ED">
      <w:pPr>
        <w:spacing w:line="220" w:lineRule="atLeast"/>
      </w:pPr>
      <w:r w:rsidRPr="00B261BC">
        <w:lastRenderedPageBreak/>
        <w:t>Drill_X_GaugeBossFilter</w:t>
      </w:r>
      <w:r>
        <w:t>.js</w:t>
      </w:r>
      <w:r>
        <w:rPr>
          <w:rFonts w:hint="eastAsia"/>
        </w:rPr>
        <w:tab/>
      </w:r>
      <w:r w:rsidR="005B43EA">
        <w:rPr>
          <w:rFonts w:hint="eastAsia"/>
        </w:rPr>
        <w:tab/>
      </w:r>
      <w:r>
        <w:rPr>
          <w:rFonts w:hint="eastAsia"/>
        </w:rPr>
        <w:tab/>
      </w:r>
      <w:r w:rsidR="0065714A">
        <w:rPr>
          <w:rFonts w:hint="eastAsia"/>
        </w:rPr>
        <w:t>UI</w:t>
      </w:r>
      <w:r>
        <w:rPr>
          <w:rFonts w:hint="eastAsia"/>
        </w:rPr>
        <w:t xml:space="preserve"> - </w:t>
      </w:r>
      <w:r>
        <w:rPr>
          <w:rFonts w:hint="eastAsia"/>
        </w:rPr>
        <w:t>高级</w:t>
      </w:r>
      <w:r w:rsidRPr="00B261BC">
        <w:t>BOSS</w:t>
      </w:r>
      <w:r>
        <w:rPr>
          <w:rFonts w:hint="eastAsia"/>
        </w:rPr>
        <w:t>框的滤镜效果</w:t>
      </w:r>
      <w:r>
        <w:rPr>
          <w:rFonts w:hint="eastAsia"/>
        </w:rPr>
        <w:t>[</w:t>
      </w:r>
      <w:r>
        <w:rPr>
          <w:rFonts w:hint="eastAsia"/>
        </w:rPr>
        <w:t>扩展</w:t>
      </w:r>
      <w:r>
        <w:rPr>
          <w:rFonts w:hint="eastAsia"/>
        </w:rPr>
        <w:t>]</w:t>
      </w:r>
    </w:p>
    <w:p w14:paraId="3BA09097" w14:textId="77777777" w:rsidR="008D0866" w:rsidRDefault="008D0866" w:rsidP="000C5F2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0D54243" wp14:editId="005BE0E1">
            <wp:extent cx="5274310" cy="65151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7BC89" w14:textId="77777777" w:rsidR="000A74ED" w:rsidRDefault="000A74ED" w:rsidP="000C5F23">
      <w:pPr>
        <w:pBdr>
          <w:bottom w:val="wave" w:sz="6" w:space="1" w:color="auto"/>
        </w:pBdr>
        <w:spacing w:line="220" w:lineRule="atLeast"/>
      </w:pPr>
    </w:p>
    <w:p w14:paraId="046898C8" w14:textId="77777777" w:rsidR="000C5F23" w:rsidRPr="00CD5388" w:rsidRDefault="000C5F23" w:rsidP="000C5F23">
      <w:r w:rsidRPr="00CD5388">
        <w:t>Drill_X_LayerColorFilter</w:t>
      </w:r>
      <w:r w:rsidRPr="00CD5388">
        <w:tab/>
      </w:r>
      <w:r w:rsidRPr="00CD5388">
        <w:tab/>
      </w:r>
      <w:r w:rsidR="005B43EA">
        <w:rPr>
          <w:rFonts w:hint="eastAsia"/>
        </w:rPr>
        <w:tab/>
      </w:r>
      <w:r w:rsidRPr="00CD5388">
        <w:rPr>
          <w:rFonts w:hint="eastAsia"/>
        </w:rPr>
        <w:t>地图</w:t>
      </w:r>
      <w:r w:rsidRPr="00CD5388">
        <w:t xml:space="preserve"> - </w:t>
      </w:r>
      <w:r w:rsidRPr="00CD5388">
        <w:t>全图</w:t>
      </w:r>
      <w:r w:rsidR="006A1820">
        <w:rPr>
          <w:rFonts w:hint="eastAsia"/>
        </w:rPr>
        <w:t>纯色</w:t>
      </w:r>
      <w:r w:rsidR="006A1820">
        <w:t>滤</w:t>
      </w:r>
      <w:r w:rsidRPr="00CD5388">
        <w:t>镜</w:t>
      </w:r>
      <w:r w:rsidRPr="00CD5388">
        <w:t>[</w:t>
      </w:r>
      <w:r w:rsidRPr="00CD5388">
        <w:t>扩展</w:t>
      </w:r>
      <w:r w:rsidRPr="00CD5388">
        <w:t>]</w:t>
      </w:r>
    </w:p>
    <w:p w14:paraId="3BB9EF4C" w14:textId="77777777" w:rsidR="0065714A" w:rsidRDefault="000C5F23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FCED7BA" wp14:editId="1D36D90F">
            <wp:extent cx="3093720" cy="2292914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568" cy="230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E0AC0" w14:textId="77777777" w:rsidR="000E30DD" w:rsidRDefault="000E30DD" w:rsidP="000E30DD">
      <w:pPr>
        <w:pBdr>
          <w:bottom w:val="wave" w:sz="6" w:space="1" w:color="auto"/>
        </w:pBdr>
        <w:spacing w:line="220" w:lineRule="atLeast"/>
      </w:pPr>
    </w:p>
    <w:p w14:paraId="068F6748" w14:textId="77777777" w:rsidR="000E30DD" w:rsidRDefault="000E30DD" w:rsidP="000E30DD">
      <w:r w:rsidRPr="00CD5388">
        <w:t>Drill_X_</w:t>
      </w:r>
      <w:r>
        <w:t>EventText</w:t>
      </w:r>
      <w:r w:rsidRPr="00CD5388">
        <w:t>Filter</w:t>
      </w:r>
      <w:r w:rsidRPr="00CD5388">
        <w:tab/>
      </w:r>
      <w:r w:rsidRPr="00CD5388">
        <w:tab/>
      </w:r>
      <w:r>
        <w:rPr>
          <w:rFonts w:hint="eastAsia"/>
        </w:rPr>
        <w:tab/>
      </w:r>
      <w:r w:rsidRPr="00305C8A">
        <w:rPr>
          <w:rFonts w:hint="eastAsia"/>
        </w:rPr>
        <w:t>行走图</w:t>
      </w:r>
      <w:r w:rsidRPr="00305C8A">
        <w:t xml:space="preserve"> - </w:t>
      </w:r>
      <w:r w:rsidRPr="00305C8A">
        <w:t>事件漂浮文字的滤镜效果</w:t>
      </w:r>
      <w:r w:rsidRPr="00305C8A">
        <w:t>[</w:t>
      </w:r>
      <w:r w:rsidRPr="00305C8A">
        <w:t>扩展</w:t>
      </w:r>
      <w:r w:rsidRPr="00305C8A">
        <w:t>]</w:t>
      </w:r>
    </w:p>
    <w:p w14:paraId="4679EE7A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C31D82F" wp14:editId="7F3F64B4">
            <wp:extent cx="2545301" cy="1127858"/>
            <wp:effectExtent l="0" t="0" r="762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E966F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009E118C" w14:textId="77777777" w:rsidR="002A2230" w:rsidRDefault="002A2230" w:rsidP="002A2230">
      <w:r w:rsidRPr="005A56A2">
        <w:t>Drill_X_EventTextBackground</w:t>
      </w:r>
      <w:r>
        <w:tab/>
      </w:r>
      <w:r>
        <w:tab/>
      </w:r>
      <w:r>
        <w:tab/>
      </w:r>
      <w:r w:rsidRPr="005A56A2">
        <w:t>行走图</w:t>
      </w:r>
      <w:r w:rsidRPr="005A56A2">
        <w:t xml:space="preserve"> - </w:t>
      </w:r>
      <w:r w:rsidRPr="005A56A2">
        <w:t>事件漂浮文字的背景</w:t>
      </w:r>
      <w:r w:rsidRPr="005A56A2">
        <w:t>[</w:t>
      </w:r>
      <w:r w:rsidRPr="005A56A2">
        <w:t>扩展</w:t>
      </w:r>
      <w:r w:rsidRPr="005A56A2">
        <w:t>]</w:t>
      </w:r>
    </w:p>
    <w:p w14:paraId="4B13C694" w14:textId="77777777" w:rsidR="002A2230" w:rsidRDefault="00EE34BB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E07413B" wp14:editId="375E4761">
            <wp:extent cx="2819400" cy="154032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2836505" cy="1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607BD" w14:textId="77777777" w:rsidR="002A2230" w:rsidRDefault="002A2230" w:rsidP="0065714A">
      <w:pPr>
        <w:pBdr>
          <w:bottom w:val="wave" w:sz="6" w:space="1" w:color="auto"/>
        </w:pBdr>
        <w:spacing w:line="220" w:lineRule="atLeast"/>
      </w:pPr>
    </w:p>
    <w:p w14:paraId="7253B925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10F2B854" w14:textId="77777777" w:rsidR="0065714A" w:rsidRDefault="0065714A" w:rsidP="0065714A">
      <w:pPr>
        <w:spacing w:line="220" w:lineRule="atLeast"/>
      </w:pPr>
      <w:r w:rsidRPr="004314AC">
        <w:t>Drill_X_BattleComControl</w:t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2905D5">
        <w:rPr>
          <w:rFonts w:hint="eastAsia"/>
        </w:rPr>
        <w:tab/>
      </w:r>
      <w:r w:rsidRPr="004314AC">
        <w:rPr>
          <w:rFonts w:hint="eastAsia"/>
        </w:rPr>
        <w:t>战斗</w:t>
      </w:r>
      <w:r w:rsidR="00A24251">
        <w:rPr>
          <w:rFonts w:hint="eastAsia"/>
        </w:rPr>
        <w:t>UI</w:t>
      </w:r>
      <w:r w:rsidRPr="004314AC">
        <w:rPr>
          <w:rFonts w:hint="eastAsia"/>
        </w:rPr>
        <w:t xml:space="preserve"> - </w:t>
      </w:r>
      <w:r w:rsidRPr="004314AC">
        <w:rPr>
          <w:rFonts w:hint="eastAsia"/>
        </w:rPr>
        <w:t>技能类型控制</w:t>
      </w:r>
      <w:r w:rsidRPr="004314AC">
        <w:rPr>
          <w:rFonts w:hint="eastAsia"/>
        </w:rPr>
        <w:t>[</w:t>
      </w:r>
      <w:r w:rsidRPr="004314AC">
        <w:rPr>
          <w:rFonts w:hint="eastAsia"/>
        </w:rPr>
        <w:t>扩展</w:t>
      </w:r>
      <w:r w:rsidRPr="004314AC">
        <w:rPr>
          <w:rFonts w:hint="eastAsia"/>
        </w:rPr>
        <w:t>]</w:t>
      </w:r>
    </w:p>
    <w:p w14:paraId="4A9639F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36E53100" wp14:editId="1195A1E6">
            <wp:extent cx="1371600" cy="1455862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8261" cy="146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AB591" w14:textId="77777777" w:rsidR="000E30DD" w:rsidRDefault="000E30DD" w:rsidP="0065714A">
      <w:pPr>
        <w:pBdr>
          <w:bottom w:val="wave" w:sz="6" w:space="1" w:color="auto"/>
        </w:pBdr>
        <w:spacing w:line="220" w:lineRule="atLeast"/>
      </w:pPr>
    </w:p>
    <w:p w14:paraId="67542050" w14:textId="77777777" w:rsidR="0065714A" w:rsidRDefault="0065714A" w:rsidP="0065714A">
      <w:pPr>
        <w:spacing w:line="220" w:lineRule="atLeast"/>
      </w:pPr>
      <w:r w:rsidRPr="006C5493">
        <w:t>Drill_X_BattlePictureChange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战斗</w:t>
      </w:r>
      <w:r w:rsidR="00A24251">
        <w:rPr>
          <w:rFonts w:hint="eastAsia"/>
        </w:rPr>
        <w:t>UI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角色立绘切换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21689673" w14:textId="77777777" w:rsidR="0065714A" w:rsidRDefault="0065714A" w:rsidP="0065714A">
      <w:pPr>
        <w:spacing w:line="220" w:lineRule="atLeast"/>
      </w:pPr>
      <w:r>
        <w:rPr>
          <w:noProof/>
        </w:rPr>
        <w:drawing>
          <wp:inline distT="0" distB="0" distL="0" distR="0" wp14:anchorId="3470A050" wp14:editId="5FC2F9E6">
            <wp:extent cx="2107095" cy="145779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632" cy="146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5493">
        <w:rPr>
          <w:noProof/>
        </w:rPr>
        <w:t xml:space="preserve"> </w:t>
      </w:r>
      <w:r>
        <w:rPr>
          <w:noProof/>
        </w:rPr>
        <w:drawing>
          <wp:inline distT="0" distB="0" distL="0" distR="0" wp14:anchorId="55F9C86A" wp14:editId="6A8A7EDF">
            <wp:extent cx="1876508" cy="1500447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101" cy="156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08588" w14:textId="77777777" w:rsidR="0065714A" w:rsidRDefault="0065714A" w:rsidP="0065714A">
      <w:pPr>
        <w:pBdr>
          <w:bottom w:val="wave" w:sz="6" w:space="1" w:color="auto"/>
        </w:pBdr>
        <w:spacing w:line="220" w:lineRule="atLeast"/>
      </w:pPr>
    </w:p>
    <w:p w14:paraId="45EF7E62" w14:textId="77777777" w:rsidR="0065714A" w:rsidRDefault="0065714A" w:rsidP="0065714A">
      <w:r w:rsidRPr="00B261BC">
        <w:t>Drill_X_BattleHudFilter</w:t>
      </w:r>
      <w:r>
        <w:t>.js</w:t>
      </w:r>
      <w:r>
        <w:tab/>
      </w:r>
      <w:r w:rsidR="005B43EA">
        <w:rPr>
          <w:rFonts w:hint="eastAsia"/>
        </w:rPr>
        <w:tab/>
      </w:r>
      <w:r>
        <w:tab/>
      </w:r>
      <w:r w:rsidRPr="00B261BC">
        <w:rPr>
          <w:rFonts w:hint="eastAsia"/>
        </w:rPr>
        <w:t>战斗</w:t>
      </w:r>
      <w:r w:rsidR="00A24251">
        <w:rPr>
          <w:rFonts w:hint="eastAsia"/>
        </w:rPr>
        <w:t>UI</w:t>
      </w:r>
      <w:r w:rsidRPr="00B261BC">
        <w:t xml:space="preserve"> - </w:t>
      </w:r>
      <w:r w:rsidRPr="00B261BC">
        <w:t>角色窗口的滤镜效果</w:t>
      </w:r>
      <w:r w:rsidRPr="00B261BC">
        <w:t>[</w:t>
      </w:r>
      <w:r w:rsidRPr="00B261BC">
        <w:t>扩展</w:t>
      </w:r>
      <w:r w:rsidRPr="00B261BC">
        <w:t>]</w:t>
      </w:r>
    </w:p>
    <w:p w14:paraId="0FD0567D" w14:textId="77777777" w:rsidR="000C5F23" w:rsidRDefault="0065714A" w:rsidP="006C5493">
      <w:pPr>
        <w:pBdr>
          <w:bottom w:val="wave" w:sz="6" w:space="1" w:color="auto"/>
        </w:pBdr>
        <w:spacing w:line="220" w:lineRule="atLeast"/>
      </w:pPr>
      <w:r>
        <w:rPr>
          <w:noProof/>
        </w:rPr>
        <w:drawing>
          <wp:inline distT="0" distB="0" distL="0" distR="0" wp14:anchorId="5E320E39" wp14:editId="4158790C">
            <wp:extent cx="5274310" cy="1100455"/>
            <wp:effectExtent l="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2A791" w14:textId="77777777" w:rsidR="000C5F23" w:rsidRDefault="000C5F23" w:rsidP="006C5493">
      <w:pPr>
        <w:pBdr>
          <w:bottom w:val="wave" w:sz="6" w:space="1" w:color="auto"/>
        </w:pBdr>
        <w:spacing w:line="220" w:lineRule="atLeast"/>
      </w:pPr>
    </w:p>
    <w:p w14:paraId="03333B53" w14:textId="77777777" w:rsidR="006C5493" w:rsidRDefault="006C5493" w:rsidP="006C5493">
      <w:pPr>
        <w:spacing w:line="220" w:lineRule="atLeast"/>
      </w:pPr>
      <w:r w:rsidRPr="006C5493">
        <w:t>Drill_X_GlobalOptimization</w:t>
      </w:r>
      <w:r w:rsidRPr="002905D5">
        <w:rPr>
          <w:rFonts w:hint="eastAsia"/>
        </w:rPr>
        <w:tab/>
      </w:r>
      <w:r w:rsidRPr="002905D5">
        <w:rPr>
          <w:rFonts w:hint="eastAsia"/>
        </w:rPr>
        <w:tab/>
      </w:r>
      <w:r w:rsidR="005B43EA">
        <w:rPr>
          <w:rFonts w:hint="eastAsia"/>
        </w:rPr>
        <w:tab/>
      </w:r>
      <w:r w:rsidRPr="006C5493">
        <w:rPr>
          <w:rFonts w:hint="eastAsia"/>
        </w:rPr>
        <w:t>系统</w:t>
      </w:r>
      <w:r w:rsidRPr="006C5493">
        <w:rPr>
          <w:rFonts w:hint="eastAsia"/>
        </w:rPr>
        <w:t xml:space="preserve"> - </w:t>
      </w:r>
      <w:r w:rsidRPr="006C5493">
        <w:rPr>
          <w:rFonts w:hint="eastAsia"/>
        </w:rPr>
        <w:t>全局存储性能优化</w:t>
      </w:r>
      <w:r w:rsidRPr="006C5493">
        <w:rPr>
          <w:rFonts w:hint="eastAsia"/>
        </w:rPr>
        <w:t>[</w:t>
      </w:r>
      <w:r w:rsidRPr="006C5493">
        <w:rPr>
          <w:rFonts w:hint="eastAsia"/>
        </w:rPr>
        <w:t>扩展</w:t>
      </w:r>
      <w:r w:rsidRPr="006C5493">
        <w:rPr>
          <w:rFonts w:hint="eastAsia"/>
        </w:rPr>
        <w:t>]</w:t>
      </w:r>
    </w:p>
    <w:p w14:paraId="5F7783DE" w14:textId="77777777" w:rsidR="006C5493" w:rsidRDefault="006C5493" w:rsidP="006C5493">
      <w:pPr>
        <w:spacing w:line="220" w:lineRule="atLeast"/>
      </w:pPr>
      <w:r>
        <w:rPr>
          <w:rFonts w:hint="eastAsia"/>
        </w:rPr>
        <w:t>（没有效果图）</w:t>
      </w:r>
    </w:p>
    <w:sectPr w:rsidR="006C5493" w:rsidSect="002905D5">
      <w:headerReference w:type="default" r:id="rId206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1C6FA7" w14:textId="77777777" w:rsidR="00670F32" w:rsidRDefault="00670F32" w:rsidP="00BF204B">
      <w:pPr>
        <w:spacing w:after="0"/>
      </w:pPr>
      <w:r>
        <w:separator/>
      </w:r>
    </w:p>
  </w:endnote>
  <w:endnote w:type="continuationSeparator" w:id="0">
    <w:p w14:paraId="37E1B9FA" w14:textId="77777777" w:rsidR="00670F32" w:rsidRDefault="00670F32" w:rsidP="00BF20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DD6797" w14:textId="77777777" w:rsidR="00670F32" w:rsidRDefault="00670F32" w:rsidP="00BF204B">
      <w:pPr>
        <w:spacing w:after="0"/>
      </w:pPr>
      <w:r>
        <w:separator/>
      </w:r>
    </w:p>
  </w:footnote>
  <w:footnote w:type="continuationSeparator" w:id="0">
    <w:p w14:paraId="403F51F0" w14:textId="77777777" w:rsidR="00670F32" w:rsidRDefault="00670F32" w:rsidP="00BF20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EE578" w14:textId="77777777" w:rsidR="002A2230" w:rsidRPr="008F4B12" w:rsidRDefault="002A2230" w:rsidP="007A5728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39A91C14" wp14:editId="27A6FC7D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74" name="图片 17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05C86"/>
    <w:rsid w:val="00012E5E"/>
    <w:rsid w:val="0004005B"/>
    <w:rsid w:val="00042AC1"/>
    <w:rsid w:val="0005076C"/>
    <w:rsid w:val="000512A8"/>
    <w:rsid w:val="00053690"/>
    <w:rsid w:val="00061E64"/>
    <w:rsid w:val="00065F19"/>
    <w:rsid w:val="000742D3"/>
    <w:rsid w:val="00080660"/>
    <w:rsid w:val="0008352F"/>
    <w:rsid w:val="000966FB"/>
    <w:rsid w:val="000A4F30"/>
    <w:rsid w:val="000A74ED"/>
    <w:rsid w:val="000C2173"/>
    <w:rsid w:val="000C5F23"/>
    <w:rsid w:val="000C7ED1"/>
    <w:rsid w:val="000E30DD"/>
    <w:rsid w:val="000E5BA6"/>
    <w:rsid w:val="0012566F"/>
    <w:rsid w:val="001264F9"/>
    <w:rsid w:val="00126B06"/>
    <w:rsid w:val="00134DF3"/>
    <w:rsid w:val="00136DB8"/>
    <w:rsid w:val="00152EB9"/>
    <w:rsid w:val="00160BB2"/>
    <w:rsid w:val="00164A24"/>
    <w:rsid w:val="001658BD"/>
    <w:rsid w:val="00176E01"/>
    <w:rsid w:val="00191169"/>
    <w:rsid w:val="001A0154"/>
    <w:rsid w:val="001A2B90"/>
    <w:rsid w:val="001A356E"/>
    <w:rsid w:val="001A4865"/>
    <w:rsid w:val="001B01C5"/>
    <w:rsid w:val="001B1F48"/>
    <w:rsid w:val="001C00A9"/>
    <w:rsid w:val="001C4C2A"/>
    <w:rsid w:val="001D02D8"/>
    <w:rsid w:val="001D3A3E"/>
    <w:rsid w:val="001D3A48"/>
    <w:rsid w:val="001D468A"/>
    <w:rsid w:val="001E02FD"/>
    <w:rsid w:val="001E4EC3"/>
    <w:rsid w:val="001F158A"/>
    <w:rsid w:val="002102C6"/>
    <w:rsid w:val="00212DF9"/>
    <w:rsid w:val="0022106A"/>
    <w:rsid w:val="00221AEE"/>
    <w:rsid w:val="00236FFE"/>
    <w:rsid w:val="00241F35"/>
    <w:rsid w:val="002431F6"/>
    <w:rsid w:val="00253AD1"/>
    <w:rsid w:val="0025716B"/>
    <w:rsid w:val="00261DD2"/>
    <w:rsid w:val="00264FDC"/>
    <w:rsid w:val="002673D9"/>
    <w:rsid w:val="00270DAD"/>
    <w:rsid w:val="0028022B"/>
    <w:rsid w:val="002803B3"/>
    <w:rsid w:val="00281409"/>
    <w:rsid w:val="00281FEE"/>
    <w:rsid w:val="002905D5"/>
    <w:rsid w:val="00291420"/>
    <w:rsid w:val="002A1443"/>
    <w:rsid w:val="002A2230"/>
    <w:rsid w:val="002B72A0"/>
    <w:rsid w:val="002C3AEB"/>
    <w:rsid w:val="002C6312"/>
    <w:rsid w:val="002D24B6"/>
    <w:rsid w:val="002D3F9C"/>
    <w:rsid w:val="002D51CD"/>
    <w:rsid w:val="002D7484"/>
    <w:rsid w:val="002E5EF4"/>
    <w:rsid w:val="002F0272"/>
    <w:rsid w:val="002F693A"/>
    <w:rsid w:val="00323B43"/>
    <w:rsid w:val="00324252"/>
    <w:rsid w:val="00326842"/>
    <w:rsid w:val="00337D0B"/>
    <w:rsid w:val="003417FD"/>
    <w:rsid w:val="003517AE"/>
    <w:rsid w:val="003676F9"/>
    <w:rsid w:val="0038654F"/>
    <w:rsid w:val="00387F35"/>
    <w:rsid w:val="003A4B6E"/>
    <w:rsid w:val="003B4C34"/>
    <w:rsid w:val="003B6D02"/>
    <w:rsid w:val="003D37D8"/>
    <w:rsid w:val="003D4315"/>
    <w:rsid w:val="003E1DA1"/>
    <w:rsid w:val="0041548B"/>
    <w:rsid w:val="00415B9A"/>
    <w:rsid w:val="0042069A"/>
    <w:rsid w:val="00426133"/>
    <w:rsid w:val="004314AC"/>
    <w:rsid w:val="00432F09"/>
    <w:rsid w:val="004358AB"/>
    <w:rsid w:val="004505B3"/>
    <w:rsid w:val="004B1742"/>
    <w:rsid w:val="004B320D"/>
    <w:rsid w:val="004C6912"/>
    <w:rsid w:val="004D35D1"/>
    <w:rsid w:val="004E42A9"/>
    <w:rsid w:val="004E60F5"/>
    <w:rsid w:val="004E6FAC"/>
    <w:rsid w:val="004F079E"/>
    <w:rsid w:val="0050086C"/>
    <w:rsid w:val="005049C9"/>
    <w:rsid w:val="00510EF6"/>
    <w:rsid w:val="005134DF"/>
    <w:rsid w:val="00517C6C"/>
    <w:rsid w:val="0052487E"/>
    <w:rsid w:val="00534F90"/>
    <w:rsid w:val="00541559"/>
    <w:rsid w:val="005464A6"/>
    <w:rsid w:val="00550990"/>
    <w:rsid w:val="00565FDB"/>
    <w:rsid w:val="0057155E"/>
    <w:rsid w:val="00584A5F"/>
    <w:rsid w:val="00587741"/>
    <w:rsid w:val="00591281"/>
    <w:rsid w:val="00591C50"/>
    <w:rsid w:val="005B43EA"/>
    <w:rsid w:val="005C3459"/>
    <w:rsid w:val="005C5EEE"/>
    <w:rsid w:val="005C7152"/>
    <w:rsid w:val="005D6305"/>
    <w:rsid w:val="005E4C86"/>
    <w:rsid w:val="005E55A0"/>
    <w:rsid w:val="005E6359"/>
    <w:rsid w:val="005E7E84"/>
    <w:rsid w:val="005F0F63"/>
    <w:rsid w:val="005F26E9"/>
    <w:rsid w:val="005F5358"/>
    <w:rsid w:val="005F6DCC"/>
    <w:rsid w:val="00610CC0"/>
    <w:rsid w:val="006169CB"/>
    <w:rsid w:val="0062242C"/>
    <w:rsid w:val="00626D84"/>
    <w:rsid w:val="00630362"/>
    <w:rsid w:val="0063447E"/>
    <w:rsid w:val="00634DF5"/>
    <w:rsid w:val="0065714A"/>
    <w:rsid w:val="00660488"/>
    <w:rsid w:val="006708E7"/>
    <w:rsid w:val="00670F32"/>
    <w:rsid w:val="00676DBF"/>
    <w:rsid w:val="00681B4C"/>
    <w:rsid w:val="006949B9"/>
    <w:rsid w:val="006949CD"/>
    <w:rsid w:val="006A1692"/>
    <w:rsid w:val="006A1820"/>
    <w:rsid w:val="006C30B3"/>
    <w:rsid w:val="006C5493"/>
    <w:rsid w:val="006D239F"/>
    <w:rsid w:val="006E1658"/>
    <w:rsid w:val="006E7FE0"/>
    <w:rsid w:val="006F2220"/>
    <w:rsid w:val="00700E00"/>
    <w:rsid w:val="00706DBC"/>
    <w:rsid w:val="0070767F"/>
    <w:rsid w:val="00715D07"/>
    <w:rsid w:val="00715D55"/>
    <w:rsid w:val="007233E2"/>
    <w:rsid w:val="007316AD"/>
    <w:rsid w:val="00734C43"/>
    <w:rsid w:val="00735093"/>
    <w:rsid w:val="007523A9"/>
    <w:rsid w:val="00766CA8"/>
    <w:rsid w:val="0077096C"/>
    <w:rsid w:val="00775C3F"/>
    <w:rsid w:val="007911B7"/>
    <w:rsid w:val="007919EA"/>
    <w:rsid w:val="00793B79"/>
    <w:rsid w:val="007948FA"/>
    <w:rsid w:val="00797E75"/>
    <w:rsid w:val="007A5728"/>
    <w:rsid w:val="007C168A"/>
    <w:rsid w:val="007C4A09"/>
    <w:rsid w:val="007C6519"/>
    <w:rsid w:val="007E7C8C"/>
    <w:rsid w:val="00804634"/>
    <w:rsid w:val="00813AF9"/>
    <w:rsid w:val="00832A46"/>
    <w:rsid w:val="00850428"/>
    <w:rsid w:val="008507D5"/>
    <w:rsid w:val="00851079"/>
    <w:rsid w:val="00873E16"/>
    <w:rsid w:val="00877FF6"/>
    <w:rsid w:val="0089585D"/>
    <w:rsid w:val="00897180"/>
    <w:rsid w:val="008A6F8F"/>
    <w:rsid w:val="008B7658"/>
    <w:rsid w:val="008B7726"/>
    <w:rsid w:val="008C45FD"/>
    <w:rsid w:val="008D0866"/>
    <w:rsid w:val="008F4B12"/>
    <w:rsid w:val="00900CB0"/>
    <w:rsid w:val="0090212B"/>
    <w:rsid w:val="009045DF"/>
    <w:rsid w:val="00905570"/>
    <w:rsid w:val="009177D2"/>
    <w:rsid w:val="009204E7"/>
    <w:rsid w:val="00920D25"/>
    <w:rsid w:val="0092248E"/>
    <w:rsid w:val="00941015"/>
    <w:rsid w:val="009426C5"/>
    <w:rsid w:val="009468F1"/>
    <w:rsid w:val="00951023"/>
    <w:rsid w:val="009551DE"/>
    <w:rsid w:val="00966F3C"/>
    <w:rsid w:val="00981D95"/>
    <w:rsid w:val="00982A8A"/>
    <w:rsid w:val="00983727"/>
    <w:rsid w:val="00984B8B"/>
    <w:rsid w:val="00986186"/>
    <w:rsid w:val="009A7581"/>
    <w:rsid w:val="009B665C"/>
    <w:rsid w:val="009F2973"/>
    <w:rsid w:val="009F5892"/>
    <w:rsid w:val="00A00E33"/>
    <w:rsid w:val="00A078A8"/>
    <w:rsid w:val="00A17D7F"/>
    <w:rsid w:val="00A24251"/>
    <w:rsid w:val="00A259C0"/>
    <w:rsid w:val="00A326BF"/>
    <w:rsid w:val="00A33E5B"/>
    <w:rsid w:val="00A33F79"/>
    <w:rsid w:val="00A4018E"/>
    <w:rsid w:val="00A51705"/>
    <w:rsid w:val="00A54423"/>
    <w:rsid w:val="00A5565F"/>
    <w:rsid w:val="00A6461A"/>
    <w:rsid w:val="00A65B47"/>
    <w:rsid w:val="00A8285F"/>
    <w:rsid w:val="00A95DEC"/>
    <w:rsid w:val="00AA41D0"/>
    <w:rsid w:val="00AA74A1"/>
    <w:rsid w:val="00AB4ECD"/>
    <w:rsid w:val="00AC6BD6"/>
    <w:rsid w:val="00AD471B"/>
    <w:rsid w:val="00AE0D9E"/>
    <w:rsid w:val="00AE5370"/>
    <w:rsid w:val="00AE5477"/>
    <w:rsid w:val="00AE6C5A"/>
    <w:rsid w:val="00AF6FA6"/>
    <w:rsid w:val="00B07BB2"/>
    <w:rsid w:val="00B10744"/>
    <w:rsid w:val="00B36D42"/>
    <w:rsid w:val="00B40289"/>
    <w:rsid w:val="00B40F30"/>
    <w:rsid w:val="00B41E6C"/>
    <w:rsid w:val="00B52D24"/>
    <w:rsid w:val="00B56C46"/>
    <w:rsid w:val="00B745AD"/>
    <w:rsid w:val="00B94102"/>
    <w:rsid w:val="00B97D42"/>
    <w:rsid w:val="00BA0FD9"/>
    <w:rsid w:val="00BA607C"/>
    <w:rsid w:val="00BC0342"/>
    <w:rsid w:val="00BD3584"/>
    <w:rsid w:val="00BD36BC"/>
    <w:rsid w:val="00BD5F37"/>
    <w:rsid w:val="00BE0C90"/>
    <w:rsid w:val="00BE3545"/>
    <w:rsid w:val="00BF204B"/>
    <w:rsid w:val="00C000CC"/>
    <w:rsid w:val="00C05741"/>
    <w:rsid w:val="00C06015"/>
    <w:rsid w:val="00C0641A"/>
    <w:rsid w:val="00C222C8"/>
    <w:rsid w:val="00C34B8F"/>
    <w:rsid w:val="00C34F47"/>
    <w:rsid w:val="00C36FC2"/>
    <w:rsid w:val="00C40EE3"/>
    <w:rsid w:val="00C41E8D"/>
    <w:rsid w:val="00C47FB8"/>
    <w:rsid w:val="00C50E8E"/>
    <w:rsid w:val="00C51EB7"/>
    <w:rsid w:val="00C76F51"/>
    <w:rsid w:val="00C802E5"/>
    <w:rsid w:val="00C86300"/>
    <w:rsid w:val="00C90117"/>
    <w:rsid w:val="00CA5A2D"/>
    <w:rsid w:val="00CB6100"/>
    <w:rsid w:val="00CB73DB"/>
    <w:rsid w:val="00CC29FE"/>
    <w:rsid w:val="00CC56E2"/>
    <w:rsid w:val="00CE054C"/>
    <w:rsid w:val="00CE0900"/>
    <w:rsid w:val="00CE1F23"/>
    <w:rsid w:val="00CE4CAB"/>
    <w:rsid w:val="00CF27D2"/>
    <w:rsid w:val="00CF3F93"/>
    <w:rsid w:val="00CF6734"/>
    <w:rsid w:val="00D00683"/>
    <w:rsid w:val="00D02608"/>
    <w:rsid w:val="00D04AE8"/>
    <w:rsid w:val="00D05C6C"/>
    <w:rsid w:val="00D11788"/>
    <w:rsid w:val="00D13AEA"/>
    <w:rsid w:val="00D15D88"/>
    <w:rsid w:val="00D27A16"/>
    <w:rsid w:val="00D31D50"/>
    <w:rsid w:val="00D32672"/>
    <w:rsid w:val="00D35012"/>
    <w:rsid w:val="00D36D5D"/>
    <w:rsid w:val="00D37286"/>
    <w:rsid w:val="00D42AA6"/>
    <w:rsid w:val="00D5006F"/>
    <w:rsid w:val="00D62090"/>
    <w:rsid w:val="00D80478"/>
    <w:rsid w:val="00D856AC"/>
    <w:rsid w:val="00D973EB"/>
    <w:rsid w:val="00DA2BAE"/>
    <w:rsid w:val="00DA5A83"/>
    <w:rsid w:val="00DA7E40"/>
    <w:rsid w:val="00DB7CB4"/>
    <w:rsid w:val="00DC0C06"/>
    <w:rsid w:val="00DD38EF"/>
    <w:rsid w:val="00E06FC6"/>
    <w:rsid w:val="00E12092"/>
    <w:rsid w:val="00E25289"/>
    <w:rsid w:val="00E26A9D"/>
    <w:rsid w:val="00E30468"/>
    <w:rsid w:val="00E30BA9"/>
    <w:rsid w:val="00E30CB4"/>
    <w:rsid w:val="00E3290B"/>
    <w:rsid w:val="00E41A72"/>
    <w:rsid w:val="00E44CB3"/>
    <w:rsid w:val="00E44DFB"/>
    <w:rsid w:val="00E66031"/>
    <w:rsid w:val="00E66C7B"/>
    <w:rsid w:val="00E731B2"/>
    <w:rsid w:val="00E82196"/>
    <w:rsid w:val="00E83640"/>
    <w:rsid w:val="00E9382A"/>
    <w:rsid w:val="00E93BC3"/>
    <w:rsid w:val="00E93BF7"/>
    <w:rsid w:val="00E944D1"/>
    <w:rsid w:val="00EB35E9"/>
    <w:rsid w:val="00ED11F4"/>
    <w:rsid w:val="00EE34BB"/>
    <w:rsid w:val="00EE4BA6"/>
    <w:rsid w:val="00F11DA6"/>
    <w:rsid w:val="00F1642E"/>
    <w:rsid w:val="00F209F3"/>
    <w:rsid w:val="00F21A98"/>
    <w:rsid w:val="00F26F47"/>
    <w:rsid w:val="00F30183"/>
    <w:rsid w:val="00F36019"/>
    <w:rsid w:val="00F411D6"/>
    <w:rsid w:val="00F7055D"/>
    <w:rsid w:val="00F70FAF"/>
    <w:rsid w:val="00F754AF"/>
    <w:rsid w:val="00F84F27"/>
    <w:rsid w:val="00F935D6"/>
    <w:rsid w:val="00FA4EE0"/>
    <w:rsid w:val="00FA548F"/>
    <w:rsid w:val="00FC4A91"/>
    <w:rsid w:val="00FF7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3FECA6"/>
  <w15:docId w15:val="{E520BEA3-2B13-4646-AC12-B1AF5309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30DD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06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BF204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F204B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F204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F204B"/>
    <w:rPr>
      <w:rFonts w:ascii="Tahoma" w:hAnsi="Tahoma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80660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01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37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6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69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0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4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3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10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63" Type="http://schemas.openxmlformats.org/officeDocument/2006/relationships/image" Target="media/image56.png"/><Relationship Id="rId84" Type="http://schemas.openxmlformats.org/officeDocument/2006/relationships/image" Target="media/image77.png"/><Relationship Id="rId138" Type="http://schemas.openxmlformats.org/officeDocument/2006/relationships/image" Target="media/image131.png"/><Relationship Id="rId159" Type="http://schemas.openxmlformats.org/officeDocument/2006/relationships/image" Target="media/image152.png"/><Relationship Id="rId170" Type="http://schemas.openxmlformats.org/officeDocument/2006/relationships/image" Target="media/image163.png"/><Relationship Id="rId191" Type="http://schemas.openxmlformats.org/officeDocument/2006/relationships/image" Target="media/image184.png"/><Relationship Id="rId205" Type="http://schemas.openxmlformats.org/officeDocument/2006/relationships/image" Target="media/image198.png"/><Relationship Id="rId16" Type="http://schemas.openxmlformats.org/officeDocument/2006/relationships/image" Target="media/image9.png"/><Relationship Id="rId107" Type="http://schemas.openxmlformats.org/officeDocument/2006/relationships/image" Target="media/image100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jpeg"/><Relationship Id="rId79" Type="http://schemas.openxmlformats.org/officeDocument/2006/relationships/image" Target="media/image72.png"/><Relationship Id="rId102" Type="http://schemas.openxmlformats.org/officeDocument/2006/relationships/image" Target="media/image95.png"/><Relationship Id="rId123" Type="http://schemas.openxmlformats.org/officeDocument/2006/relationships/image" Target="media/image116.png"/><Relationship Id="rId128" Type="http://schemas.openxmlformats.org/officeDocument/2006/relationships/image" Target="media/image121.png"/><Relationship Id="rId144" Type="http://schemas.openxmlformats.org/officeDocument/2006/relationships/image" Target="media/image137.png"/><Relationship Id="rId149" Type="http://schemas.openxmlformats.org/officeDocument/2006/relationships/image" Target="media/image142.png"/><Relationship Id="rId5" Type="http://schemas.openxmlformats.org/officeDocument/2006/relationships/footnotes" Target="footnotes.xml"/><Relationship Id="rId90" Type="http://schemas.openxmlformats.org/officeDocument/2006/relationships/image" Target="media/image83.png"/><Relationship Id="rId95" Type="http://schemas.openxmlformats.org/officeDocument/2006/relationships/image" Target="media/image88.png"/><Relationship Id="rId160" Type="http://schemas.openxmlformats.org/officeDocument/2006/relationships/image" Target="media/image153.png"/><Relationship Id="rId165" Type="http://schemas.openxmlformats.org/officeDocument/2006/relationships/image" Target="media/image158.png"/><Relationship Id="rId181" Type="http://schemas.openxmlformats.org/officeDocument/2006/relationships/image" Target="media/image174.png"/><Relationship Id="rId186" Type="http://schemas.openxmlformats.org/officeDocument/2006/relationships/image" Target="media/image179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png"/><Relationship Id="rId69" Type="http://schemas.openxmlformats.org/officeDocument/2006/relationships/image" Target="media/image62.jpeg"/><Relationship Id="rId113" Type="http://schemas.openxmlformats.org/officeDocument/2006/relationships/image" Target="media/image106.png"/><Relationship Id="rId118" Type="http://schemas.openxmlformats.org/officeDocument/2006/relationships/image" Target="media/image111.png"/><Relationship Id="rId134" Type="http://schemas.openxmlformats.org/officeDocument/2006/relationships/image" Target="media/image127.png"/><Relationship Id="rId139" Type="http://schemas.openxmlformats.org/officeDocument/2006/relationships/image" Target="media/image132.png"/><Relationship Id="rId80" Type="http://schemas.openxmlformats.org/officeDocument/2006/relationships/image" Target="media/image73.jpeg"/><Relationship Id="rId85" Type="http://schemas.openxmlformats.org/officeDocument/2006/relationships/image" Target="media/image78.png"/><Relationship Id="rId150" Type="http://schemas.openxmlformats.org/officeDocument/2006/relationships/image" Target="media/image143.png"/><Relationship Id="rId155" Type="http://schemas.openxmlformats.org/officeDocument/2006/relationships/image" Target="media/image148.png"/><Relationship Id="rId171" Type="http://schemas.openxmlformats.org/officeDocument/2006/relationships/image" Target="media/image164.png"/><Relationship Id="rId176" Type="http://schemas.openxmlformats.org/officeDocument/2006/relationships/image" Target="media/image169.png"/><Relationship Id="rId192" Type="http://schemas.openxmlformats.org/officeDocument/2006/relationships/image" Target="media/image185.png"/><Relationship Id="rId197" Type="http://schemas.openxmlformats.org/officeDocument/2006/relationships/image" Target="media/image190.png"/><Relationship Id="rId206" Type="http://schemas.openxmlformats.org/officeDocument/2006/relationships/header" Target="header1.xml"/><Relationship Id="rId201" Type="http://schemas.openxmlformats.org/officeDocument/2006/relationships/image" Target="media/image194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6.jpeg"/><Relationship Id="rId108" Type="http://schemas.openxmlformats.org/officeDocument/2006/relationships/image" Target="media/image101.png"/><Relationship Id="rId124" Type="http://schemas.openxmlformats.org/officeDocument/2006/relationships/image" Target="media/image117.png"/><Relationship Id="rId129" Type="http://schemas.openxmlformats.org/officeDocument/2006/relationships/image" Target="media/image122.png"/><Relationship Id="rId54" Type="http://schemas.openxmlformats.org/officeDocument/2006/relationships/image" Target="media/image47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91" Type="http://schemas.openxmlformats.org/officeDocument/2006/relationships/image" Target="media/image84.jpeg"/><Relationship Id="rId96" Type="http://schemas.openxmlformats.org/officeDocument/2006/relationships/image" Target="media/image89.png"/><Relationship Id="rId140" Type="http://schemas.openxmlformats.org/officeDocument/2006/relationships/image" Target="media/image133.png"/><Relationship Id="rId145" Type="http://schemas.openxmlformats.org/officeDocument/2006/relationships/image" Target="media/image138.png"/><Relationship Id="rId161" Type="http://schemas.openxmlformats.org/officeDocument/2006/relationships/image" Target="media/image154.png"/><Relationship Id="rId166" Type="http://schemas.openxmlformats.org/officeDocument/2006/relationships/image" Target="media/image159.png"/><Relationship Id="rId182" Type="http://schemas.openxmlformats.org/officeDocument/2006/relationships/image" Target="media/image175.png"/><Relationship Id="rId187" Type="http://schemas.openxmlformats.org/officeDocument/2006/relationships/image" Target="media/image18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7.jpeg"/><Relationship Id="rId119" Type="http://schemas.openxmlformats.org/officeDocument/2006/relationships/image" Target="media/image112.png"/><Relationship Id="rId44" Type="http://schemas.openxmlformats.org/officeDocument/2006/relationships/image" Target="media/image37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130" Type="http://schemas.openxmlformats.org/officeDocument/2006/relationships/image" Target="media/image123.png"/><Relationship Id="rId135" Type="http://schemas.openxmlformats.org/officeDocument/2006/relationships/image" Target="media/image128.png"/><Relationship Id="rId151" Type="http://schemas.openxmlformats.org/officeDocument/2006/relationships/image" Target="media/image144.png"/><Relationship Id="rId156" Type="http://schemas.openxmlformats.org/officeDocument/2006/relationships/image" Target="media/image149.png"/><Relationship Id="rId177" Type="http://schemas.openxmlformats.org/officeDocument/2006/relationships/image" Target="media/image170.png"/><Relationship Id="rId198" Type="http://schemas.openxmlformats.org/officeDocument/2006/relationships/image" Target="media/image191.png"/><Relationship Id="rId172" Type="http://schemas.openxmlformats.org/officeDocument/2006/relationships/image" Target="media/image165.png"/><Relationship Id="rId193" Type="http://schemas.openxmlformats.org/officeDocument/2006/relationships/image" Target="media/image186.png"/><Relationship Id="rId202" Type="http://schemas.openxmlformats.org/officeDocument/2006/relationships/image" Target="media/image195.png"/><Relationship Id="rId207" Type="http://schemas.openxmlformats.org/officeDocument/2006/relationships/fontTable" Target="fontTable.xm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jpeg"/><Relationship Id="rId97" Type="http://schemas.openxmlformats.org/officeDocument/2006/relationships/image" Target="media/image90.png"/><Relationship Id="rId104" Type="http://schemas.openxmlformats.org/officeDocument/2006/relationships/image" Target="media/image97.png"/><Relationship Id="rId120" Type="http://schemas.openxmlformats.org/officeDocument/2006/relationships/image" Target="media/image113.png"/><Relationship Id="rId125" Type="http://schemas.openxmlformats.org/officeDocument/2006/relationships/image" Target="media/image118.png"/><Relationship Id="rId141" Type="http://schemas.openxmlformats.org/officeDocument/2006/relationships/image" Target="media/image134.png"/><Relationship Id="rId146" Type="http://schemas.openxmlformats.org/officeDocument/2006/relationships/image" Target="media/image139.png"/><Relationship Id="rId167" Type="http://schemas.openxmlformats.org/officeDocument/2006/relationships/image" Target="media/image160.png"/><Relationship Id="rId188" Type="http://schemas.openxmlformats.org/officeDocument/2006/relationships/image" Target="media/image181.png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92" Type="http://schemas.openxmlformats.org/officeDocument/2006/relationships/image" Target="media/image85.png"/><Relationship Id="rId162" Type="http://schemas.openxmlformats.org/officeDocument/2006/relationships/image" Target="media/image155.png"/><Relationship Id="rId183" Type="http://schemas.openxmlformats.org/officeDocument/2006/relationships/image" Target="media/image176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jpe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image" Target="media/image80.png"/><Relationship Id="rId110" Type="http://schemas.openxmlformats.org/officeDocument/2006/relationships/image" Target="media/image103.png"/><Relationship Id="rId115" Type="http://schemas.openxmlformats.org/officeDocument/2006/relationships/image" Target="media/image108.png"/><Relationship Id="rId131" Type="http://schemas.openxmlformats.org/officeDocument/2006/relationships/image" Target="media/image124.png"/><Relationship Id="rId136" Type="http://schemas.openxmlformats.org/officeDocument/2006/relationships/image" Target="media/image129.png"/><Relationship Id="rId157" Type="http://schemas.openxmlformats.org/officeDocument/2006/relationships/image" Target="media/image150.png"/><Relationship Id="rId178" Type="http://schemas.openxmlformats.org/officeDocument/2006/relationships/image" Target="media/image171.png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52" Type="http://schemas.openxmlformats.org/officeDocument/2006/relationships/image" Target="media/image145.png"/><Relationship Id="rId173" Type="http://schemas.openxmlformats.org/officeDocument/2006/relationships/image" Target="media/image166.png"/><Relationship Id="rId194" Type="http://schemas.openxmlformats.org/officeDocument/2006/relationships/image" Target="media/image187.png"/><Relationship Id="rId199" Type="http://schemas.openxmlformats.org/officeDocument/2006/relationships/image" Target="media/image192.png"/><Relationship Id="rId203" Type="http://schemas.openxmlformats.org/officeDocument/2006/relationships/image" Target="media/image196.png"/><Relationship Id="rId208" Type="http://schemas.openxmlformats.org/officeDocument/2006/relationships/theme" Target="theme/theme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70.png"/><Relationship Id="rId100" Type="http://schemas.openxmlformats.org/officeDocument/2006/relationships/image" Target="media/image93.png"/><Relationship Id="rId105" Type="http://schemas.openxmlformats.org/officeDocument/2006/relationships/image" Target="media/image98.png"/><Relationship Id="rId126" Type="http://schemas.openxmlformats.org/officeDocument/2006/relationships/image" Target="media/image119.png"/><Relationship Id="rId147" Type="http://schemas.openxmlformats.org/officeDocument/2006/relationships/image" Target="media/image140.png"/><Relationship Id="rId168" Type="http://schemas.openxmlformats.org/officeDocument/2006/relationships/image" Target="media/image161.png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93" Type="http://schemas.openxmlformats.org/officeDocument/2006/relationships/image" Target="media/image86.jpeg"/><Relationship Id="rId98" Type="http://schemas.openxmlformats.org/officeDocument/2006/relationships/image" Target="media/image91.png"/><Relationship Id="rId121" Type="http://schemas.openxmlformats.org/officeDocument/2006/relationships/image" Target="media/image114.png"/><Relationship Id="rId142" Type="http://schemas.openxmlformats.org/officeDocument/2006/relationships/image" Target="media/image135.png"/><Relationship Id="rId163" Type="http://schemas.openxmlformats.org/officeDocument/2006/relationships/image" Target="media/image156.png"/><Relationship Id="rId184" Type="http://schemas.openxmlformats.org/officeDocument/2006/relationships/image" Target="media/image177.png"/><Relationship Id="rId189" Type="http://schemas.openxmlformats.org/officeDocument/2006/relationships/image" Target="media/image182.png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jpeg"/><Relationship Id="rId67" Type="http://schemas.openxmlformats.org/officeDocument/2006/relationships/image" Target="media/image60.png"/><Relationship Id="rId116" Type="http://schemas.openxmlformats.org/officeDocument/2006/relationships/image" Target="media/image109.png"/><Relationship Id="rId137" Type="http://schemas.openxmlformats.org/officeDocument/2006/relationships/image" Target="media/image130.jpeg"/><Relationship Id="rId158" Type="http://schemas.openxmlformats.org/officeDocument/2006/relationships/image" Target="media/image151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image" Target="media/image55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111" Type="http://schemas.openxmlformats.org/officeDocument/2006/relationships/image" Target="media/image104.png"/><Relationship Id="rId132" Type="http://schemas.openxmlformats.org/officeDocument/2006/relationships/image" Target="media/image125.png"/><Relationship Id="rId153" Type="http://schemas.openxmlformats.org/officeDocument/2006/relationships/image" Target="media/image146.png"/><Relationship Id="rId174" Type="http://schemas.openxmlformats.org/officeDocument/2006/relationships/image" Target="media/image167.png"/><Relationship Id="rId179" Type="http://schemas.openxmlformats.org/officeDocument/2006/relationships/image" Target="media/image172.png"/><Relationship Id="rId195" Type="http://schemas.openxmlformats.org/officeDocument/2006/relationships/image" Target="media/image188.png"/><Relationship Id="rId190" Type="http://schemas.openxmlformats.org/officeDocument/2006/relationships/image" Target="media/image183.jpeg"/><Relationship Id="rId204" Type="http://schemas.openxmlformats.org/officeDocument/2006/relationships/image" Target="media/image197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9.png"/><Relationship Id="rId127" Type="http://schemas.openxmlformats.org/officeDocument/2006/relationships/image" Target="media/image12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94" Type="http://schemas.openxmlformats.org/officeDocument/2006/relationships/image" Target="media/image87.png"/><Relationship Id="rId99" Type="http://schemas.openxmlformats.org/officeDocument/2006/relationships/image" Target="media/image92.png"/><Relationship Id="rId101" Type="http://schemas.openxmlformats.org/officeDocument/2006/relationships/image" Target="media/image94.png"/><Relationship Id="rId122" Type="http://schemas.openxmlformats.org/officeDocument/2006/relationships/image" Target="media/image115.png"/><Relationship Id="rId143" Type="http://schemas.openxmlformats.org/officeDocument/2006/relationships/image" Target="media/image136.png"/><Relationship Id="rId148" Type="http://schemas.openxmlformats.org/officeDocument/2006/relationships/image" Target="media/image141.png"/><Relationship Id="rId164" Type="http://schemas.openxmlformats.org/officeDocument/2006/relationships/image" Target="media/image157.png"/><Relationship Id="rId169" Type="http://schemas.openxmlformats.org/officeDocument/2006/relationships/image" Target="media/image162.jpeg"/><Relationship Id="rId185" Type="http://schemas.openxmlformats.org/officeDocument/2006/relationships/image" Target="media/image17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80" Type="http://schemas.openxmlformats.org/officeDocument/2006/relationships/image" Target="media/image173.png"/><Relationship Id="rId26" Type="http://schemas.openxmlformats.org/officeDocument/2006/relationships/image" Target="media/image19.jpeg"/><Relationship Id="rId47" Type="http://schemas.openxmlformats.org/officeDocument/2006/relationships/image" Target="media/image40.jpeg"/><Relationship Id="rId68" Type="http://schemas.openxmlformats.org/officeDocument/2006/relationships/image" Target="media/image61.jpeg"/><Relationship Id="rId89" Type="http://schemas.openxmlformats.org/officeDocument/2006/relationships/image" Target="media/image82.png"/><Relationship Id="rId112" Type="http://schemas.openxmlformats.org/officeDocument/2006/relationships/image" Target="media/image105.png"/><Relationship Id="rId133" Type="http://schemas.openxmlformats.org/officeDocument/2006/relationships/image" Target="media/image126.png"/><Relationship Id="rId154" Type="http://schemas.openxmlformats.org/officeDocument/2006/relationships/image" Target="media/image147.png"/><Relationship Id="rId175" Type="http://schemas.openxmlformats.org/officeDocument/2006/relationships/image" Target="media/image168.png"/><Relationship Id="rId196" Type="http://schemas.openxmlformats.org/officeDocument/2006/relationships/image" Target="media/image189.png"/><Relationship Id="rId200" Type="http://schemas.openxmlformats.org/officeDocument/2006/relationships/image" Target="media/image19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8AA1B64-4E21-48AD-84CF-656614083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3</TotalTime>
  <Pages>63</Pages>
  <Words>1404</Words>
  <Characters>8003</Characters>
  <Application>Microsoft Office Word</Application>
  <DocSecurity>0</DocSecurity>
  <Lines>66</Lines>
  <Paragraphs>18</Paragraphs>
  <ScaleCrop>false</ScaleCrop>
  <Company/>
  <LinksUpToDate>false</LinksUpToDate>
  <CharactersWithSpaces>9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51</cp:revision>
  <dcterms:created xsi:type="dcterms:W3CDTF">2008-09-11T17:20:00Z</dcterms:created>
  <dcterms:modified xsi:type="dcterms:W3CDTF">2020-07-23T11:19:00Z</dcterms:modified>
</cp:coreProperties>
</file>